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D4575D">
        <w:rPr>
          <w:lang w:val="en-GB"/>
        </w:rPr>
        <w:t>29</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CD5135">
        <w:rPr>
          <w:lang w:val="en-GB"/>
        </w:rPr>
        <w:t>1</w:t>
      </w:r>
      <w:r w:rsidR="007615B1">
        <w:rPr>
          <w:lang w:val="en-GB"/>
        </w:rPr>
        <w:t>8.10</w:t>
      </w:r>
      <w:r w:rsidR="009425CE">
        <w:rPr>
          <w:lang w:val="en-GB"/>
        </w:rPr>
        <w:t>.2012</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E344C2" w:rsidRPr="00CD6634" w:rsidRDefault="00AF09A8">
      <w:pPr>
        <w:pStyle w:val="TOC1"/>
        <w:tabs>
          <w:tab w:val="left" w:pos="440"/>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22675769" w:history="1">
        <w:r w:rsidR="00E344C2" w:rsidRPr="000C12A4">
          <w:rPr>
            <w:rStyle w:val="Hyperlink"/>
            <w:noProof/>
            <w:lang w:val="en-GB"/>
          </w:rPr>
          <w:t>1.</w:t>
        </w:r>
        <w:r w:rsidR="00E344C2" w:rsidRPr="00CD6634">
          <w:rPr>
            <w:rFonts w:ascii="Calibri" w:hAnsi="Calibri"/>
            <w:noProof/>
            <w:szCs w:val="22"/>
            <w:lang w:val="en-US"/>
          </w:rPr>
          <w:tab/>
        </w:r>
        <w:r w:rsidR="00E344C2" w:rsidRPr="000C12A4">
          <w:rPr>
            <w:rStyle w:val="Hyperlink"/>
            <w:noProof/>
            <w:lang w:val="en-GB"/>
          </w:rPr>
          <w:t>INTRODUCTION</w:t>
        </w:r>
        <w:r w:rsidR="00E344C2">
          <w:rPr>
            <w:noProof/>
            <w:webHidden/>
          </w:rPr>
          <w:tab/>
        </w:r>
        <w:r>
          <w:rPr>
            <w:noProof/>
            <w:webHidden/>
          </w:rPr>
          <w:fldChar w:fldCharType="begin"/>
        </w:r>
        <w:r w:rsidR="00E344C2">
          <w:rPr>
            <w:noProof/>
            <w:webHidden/>
          </w:rPr>
          <w:instrText xml:space="preserve"> PAGEREF _Toc322675769 \h </w:instrText>
        </w:r>
        <w:r>
          <w:rPr>
            <w:noProof/>
            <w:webHidden/>
          </w:rPr>
        </w:r>
        <w:r>
          <w:rPr>
            <w:noProof/>
            <w:webHidden/>
          </w:rPr>
          <w:fldChar w:fldCharType="separate"/>
        </w:r>
        <w:r w:rsidR="00E344C2">
          <w:rPr>
            <w:noProof/>
            <w:webHidden/>
          </w:rPr>
          <w:t>2</w:t>
        </w:r>
        <w:r w:rsidR="00E344C2">
          <w:rPr>
            <w:noProof/>
            <w:webHidden/>
          </w:rPr>
          <w:t>6</w:t>
        </w:r>
        <w:r>
          <w:rPr>
            <w:noProof/>
            <w:webHidden/>
          </w:rPr>
          <w:fldChar w:fldCharType="end"/>
        </w:r>
      </w:hyperlink>
    </w:p>
    <w:p w:rsidR="00E344C2" w:rsidRPr="00CD6634" w:rsidRDefault="003F1BF4">
      <w:pPr>
        <w:pStyle w:val="TOC2"/>
        <w:tabs>
          <w:tab w:val="left" w:pos="880"/>
          <w:tab w:val="right" w:leader="dot" w:pos="9060"/>
        </w:tabs>
        <w:rPr>
          <w:rFonts w:ascii="Calibri" w:hAnsi="Calibri"/>
          <w:noProof/>
          <w:szCs w:val="22"/>
          <w:lang w:val="en-US"/>
        </w:rPr>
      </w:pPr>
      <w:hyperlink w:anchor="_Toc322675770" w:history="1">
        <w:r w:rsidR="00E344C2" w:rsidRPr="000C12A4">
          <w:rPr>
            <w:rStyle w:val="Hyperlink"/>
            <w:noProof/>
            <w:lang w:val="en-GB"/>
          </w:rPr>
          <w:t>1.1.</w:t>
        </w:r>
        <w:r w:rsidR="00E344C2" w:rsidRPr="00CD6634">
          <w:rPr>
            <w:rFonts w:ascii="Calibri" w:hAnsi="Calibri"/>
            <w:noProof/>
            <w:szCs w:val="22"/>
            <w:lang w:val="en-US"/>
          </w:rPr>
          <w:tab/>
        </w:r>
        <w:r w:rsidR="00E344C2" w:rsidRPr="000C12A4">
          <w:rPr>
            <w:rStyle w:val="Hyperlink"/>
            <w:noProof/>
            <w:lang w:val="en-GB"/>
          </w:rPr>
          <w:t>Data flows</w:t>
        </w:r>
        <w:r w:rsidR="00E344C2">
          <w:rPr>
            <w:noProof/>
            <w:webHidden/>
          </w:rPr>
          <w:tab/>
        </w:r>
        <w:r w:rsidR="00AF09A8">
          <w:rPr>
            <w:noProof/>
            <w:webHidden/>
          </w:rPr>
          <w:fldChar w:fldCharType="begin"/>
        </w:r>
        <w:r w:rsidR="00E344C2">
          <w:rPr>
            <w:noProof/>
            <w:webHidden/>
          </w:rPr>
          <w:instrText xml:space="preserve"> PAGEREF _Toc322675770 \h </w:instrText>
        </w:r>
        <w:r w:rsidR="00AF09A8">
          <w:rPr>
            <w:noProof/>
            <w:webHidden/>
          </w:rPr>
        </w:r>
        <w:r w:rsidR="00AF09A8">
          <w:rPr>
            <w:noProof/>
            <w:webHidden/>
          </w:rPr>
          <w:fldChar w:fldCharType="separate"/>
        </w:r>
        <w:r w:rsidR="00E344C2">
          <w:rPr>
            <w:noProof/>
            <w:webHidden/>
          </w:rPr>
          <w:t>27</w:t>
        </w:r>
        <w:r w:rsidR="00AF09A8">
          <w:rPr>
            <w:noProof/>
            <w:webHidden/>
          </w:rPr>
          <w:fldChar w:fldCharType="end"/>
        </w:r>
      </w:hyperlink>
    </w:p>
    <w:p w:rsidR="00E344C2" w:rsidRPr="00CD6634" w:rsidRDefault="003F1BF4">
      <w:pPr>
        <w:pStyle w:val="TOC3"/>
        <w:tabs>
          <w:tab w:val="left" w:pos="1320"/>
          <w:tab w:val="right" w:leader="dot" w:pos="9060"/>
        </w:tabs>
        <w:rPr>
          <w:rFonts w:ascii="Calibri" w:hAnsi="Calibri"/>
          <w:noProof/>
          <w:szCs w:val="22"/>
          <w:lang w:val="en-US"/>
        </w:rPr>
      </w:pPr>
      <w:hyperlink w:anchor="_Toc322675771" w:history="1">
        <w:r w:rsidR="00E344C2" w:rsidRPr="000C12A4">
          <w:rPr>
            <w:rStyle w:val="Hyperlink"/>
            <w:noProof/>
            <w:lang w:val="en-GB"/>
          </w:rPr>
          <w:t>1.1.1.</w:t>
        </w:r>
        <w:r w:rsidR="00E344C2" w:rsidRPr="00CD6634">
          <w:rPr>
            <w:rFonts w:ascii="Calibri" w:hAnsi="Calibri"/>
            <w:noProof/>
            <w:szCs w:val="22"/>
            <w:lang w:val="en-US"/>
          </w:rPr>
          <w:tab/>
        </w:r>
        <w:r w:rsidR="00E344C2" w:rsidRPr="000C12A4">
          <w:rPr>
            <w:rStyle w:val="Hyperlink"/>
            <w:noProof/>
            <w:lang w:val="en-GB"/>
          </w:rPr>
          <w:t>Parties to the communication</w:t>
        </w:r>
        <w:r w:rsidR="00E344C2">
          <w:rPr>
            <w:noProof/>
            <w:webHidden/>
          </w:rPr>
          <w:tab/>
        </w:r>
        <w:r w:rsidR="00AF09A8">
          <w:rPr>
            <w:noProof/>
            <w:webHidden/>
          </w:rPr>
          <w:fldChar w:fldCharType="begin"/>
        </w:r>
        <w:r w:rsidR="00E344C2">
          <w:rPr>
            <w:noProof/>
            <w:webHidden/>
          </w:rPr>
          <w:instrText xml:space="preserve"> PAGEREF _Toc322675771 \h </w:instrText>
        </w:r>
        <w:r w:rsidR="00AF09A8">
          <w:rPr>
            <w:noProof/>
            <w:webHidden/>
          </w:rPr>
        </w:r>
        <w:r w:rsidR="00AF09A8">
          <w:rPr>
            <w:noProof/>
            <w:webHidden/>
          </w:rPr>
          <w:fldChar w:fldCharType="separate"/>
        </w:r>
        <w:r w:rsidR="00E344C2">
          <w:rPr>
            <w:noProof/>
            <w:webHidden/>
          </w:rPr>
          <w:t>27</w:t>
        </w:r>
        <w:r w:rsidR="00AF09A8">
          <w:rPr>
            <w:noProof/>
            <w:webHidden/>
          </w:rPr>
          <w:fldChar w:fldCharType="end"/>
        </w:r>
      </w:hyperlink>
    </w:p>
    <w:p w:rsidR="00E344C2" w:rsidRPr="00CD6634" w:rsidRDefault="003F1BF4">
      <w:pPr>
        <w:pStyle w:val="TOC3"/>
        <w:tabs>
          <w:tab w:val="left" w:pos="1320"/>
          <w:tab w:val="right" w:leader="dot" w:pos="9060"/>
        </w:tabs>
        <w:rPr>
          <w:rFonts w:ascii="Calibri" w:hAnsi="Calibri"/>
          <w:noProof/>
          <w:szCs w:val="22"/>
          <w:lang w:val="en-US"/>
        </w:rPr>
      </w:pPr>
      <w:hyperlink w:anchor="_Toc322675772" w:history="1">
        <w:r w:rsidR="00E344C2" w:rsidRPr="000C12A4">
          <w:rPr>
            <w:rStyle w:val="Hyperlink"/>
            <w:noProof/>
            <w:lang w:val="en-GB"/>
          </w:rPr>
          <w:t>1.1.2.</w:t>
        </w:r>
        <w:r w:rsidR="00E344C2" w:rsidRPr="00CD6634">
          <w:rPr>
            <w:rFonts w:ascii="Calibri" w:hAnsi="Calibri"/>
            <w:noProof/>
            <w:szCs w:val="22"/>
            <w:lang w:val="en-US"/>
          </w:rPr>
          <w:tab/>
        </w:r>
        <w:r w:rsidR="00E344C2" w:rsidRPr="000C12A4">
          <w:rPr>
            <w:rStyle w:val="Hyperlink"/>
            <w:noProof/>
            <w:lang w:val="en-GB"/>
          </w:rPr>
          <w:t>Method of data provision</w:t>
        </w:r>
        <w:r w:rsidR="00E344C2">
          <w:rPr>
            <w:noProof/>
            <w:webHidden/>
          </w:rPr>
          <w:tab/>
        </w:r>
        <w:r w:rsidR="00AF09A8">
          <w:rPr>
            <w:noProof/>
            <w:webHidden/>
          </w:rPr>
          <w:fldChar w:fldCharType="begin"/>
        </w:r>
        <w:r w:rsidR="00E344C2">
          <w:rPr>
            <w:noProof/>
            <w:webHidden/>
          </w:rPr>
          <w:instrText xml:space="preserve"> PAGEREF _Toc322675772 \h </w:instrText>
        </w:r>
        <w:r w:rsidR="00AF09A8">
          <w:rPr>
            <w:noProof/>
            <w:webHidden/>
          </w:rPr>
        </w:r>
        <w:r w:rsidR="00AF09A8">
          <w:rPr>
            <w:noProof/>
            <w:webHidden/>
          </w:rPr>
          <w:fldChar w:fldCharType="separate"/>
        </w:r>
        <w:r w:rsidR="00E344C2">
          <w:rPr>
            <w:noProof/>
            <w:webHidden/>
          </w:rPr>
          <w:t>27</w:t>
        </w:r>
        <w:r w:rsidR="00AF09A8">
          <w:rPr>
            <w:noProof/>
            <w:webHidden/>
          </w:rPr>
          <w:fldChar w:fldCharType="end"/>
        </w:r>
      </w:hyperlink>
    </w:p>
    <w:p w:rsidR="00E344C2" w:rsidRPr="00CD6634" w:rsidRDefault="003F1BF4">
      <w:pPr>
        <w:pStyle w:val="TOC3"/>
        <w:tabs>
          <w:tab w:val="left" w:pos="1320"/>
          <w:tab w:val="right" w:leader="dot" w:pos="9060"/>
        </w:tabs>
        <w:rPr>
          <w:rFonts w:ascii="Calibri" w:hAnsi="Calibri"/>
          <w:noProof/>
          <w:szCs w:val="22"/>
          <w:lang w:val="en-US"/>
        </w:rPr>
      </w:pPr>
      <w:hyperlink w:anchor="_Toc322675773" w:history="1">
        <w:r w:rsidR="00E344C2" w:rsidRPr="000C12A4">
          <w:rPr>
            <w:rStyle w:val="Hyperlink"/>
            <w:noProof/>
            <w:lang w:val="en-GB"/>
          </w:rPr>
          <w:t>1.1.3.</w:t>
        </w:r>
        <w:r w:rsidR="00E344C2" w:rsidRPr="00CD6634">
          <w:rPr>
            <w:rFonts w:ascii="Calibri" w:hAnsi="Calibri"/>
            <w:noProof/>
            <w:szCs w:val="22"/>
            <w:lang w:val="en-US"/>
          </w:rPr>
          <w:tab/>
        </w:r>
        <w:r w:rsidR="00E344C2" w:rsidRPr="000C12A4">
          <w:rPr>
            <w:rStyle w:val="Hyperlink"/>
            <w:noProof/>
            <w:lang w:val="en-GB"/>
          </w:rPr>
          <w:t>Formats of automatic communication</w:t>
        </w:r>
        <w:r w:rsidR="00E344C2">
          <w:rPr>
            <w:noProof/>
            <w:webHidden/>
          </w:rPr>
          <w:tab/>
        </w:r>
        <w:r w:rsidR="00AF09A8">
          <w:rPr>
            <w:noProof/>
            <w:webHidden/>
          </w:rPr>
          <w:fldChar w:fldCharType="begin"/>
        </w:r>
        <w:r w:rsidR="00E344C2">
          <w:rPr>
            <w:noProof/>
            <w:webHidden/>
          </w:rPr>
          <w:instrText xml:space="preserve"> PAGEREF _Toc322675773 \h </w:instrText>
        </w:r>
        <w:r w:rsidR="00AF09A8">
          <w:rPr>
            <w:noProof/>
            <w:webHidden/>
          </w:rPr>
        </w:r>
        <w:r w:rsidR="00AF09A8">
          <w:rPr>
            <w:noProof/>
            <w:webHidden/>
          </w:rPr>
          <w:fldChar w:fldCharType="separate"/>
        </w:r>
        <w:r w:rsidR="00E344C2">
          <w:rPr>
            <w:noProof/>
            <w:webHidden/>
          </w:rPr>
          <w:t>28</w:t>
        </w:r>
        <w:r w:rsidR="00AF09A8">
          <w:rPr>
            <w:noProof/>
            <w:webHidden/>
          </w:rPr>
          <w:fldChar w:fldCharType="end"/>
        </w:r>
      </w:hyperlink>
    </w:p>
    <w:p w:rsidR="00E344C2" w:rsidRPr="00CD6634" w:rsidRDefault="003F1BF4">
      <w:pPr>
        <w:pStyle w:val="TOC3"/>
        <w:tabs>
          <w:tab w:val="left" w:pos="1320"/>
          <w:tab w:val="right" w:leader="dot" w:pos="9060"/>
        </w:tabs>
        <w:rPr>
          <w:rFonts w:ascii="Calibri" w:hAnsi="Calibri"/>
          <w:noProof/>
          <w:szCs w:val="22"/>
          <w:lang w:val="en-US"/>
        </w:rPr>
      </w:pPr>
      <w:hyperlink w:anchor="_Toc322675774" w:history="1">
        <w:r w:rsidR="00E344C2" w:rsidRPr="000C12A4">
          <w:rPr>
            <w:rStyle w:val="Hyperlink"/>
            <w:noProof/>
            <w:lang w:val="en-GB"/>
          </w:rPr>
          <w:t>1.1.4.</w:t>
        </w:r>
        <w:r w:rsidR="00E344C2" w:rsidRPr="00CD6634">
          <w:rPr>
            <w:rFonts w:ascii="Calibri" w:hAnsi="Calibri"/>
            <w:noProof/>
            <w:szCs w:val="22"/>
            <w:lang w:val="en-US"/>
          </w:rPr>
          <w:tab/>
        </w:r>
        <w:r w:rsidR="00E344C2" w:rsidRPr="000C12A4">
          <w:rPr>
            <w:rStyle w:val="Hyperlink"/>
            <w:noProof/>
            <w:lang w:val="en-GB"/>
          </w:rPr>
          <w:t>Security</w:t>
        </w:r>
        <w:r w:rsidR="00E344C2">
          <w:rPr>
            <w:noProof/>
            <w:webHidden/>
          </w:rPr>
          <w:tab/>
        </w:r>
        <w:r w:rsidR="00AF09A8">
          <w:rPr>
            <w:noProof/>
            <w:webHidden/>
          </w:rPr>
          <w:fldChar w:fldCharType="begin"/>
        </w:r>
        <w:r w:rsidR="00E344C2">
          <w:rPr>
            <w:noProof/>
            <w:webHidden/>
          </w:rPr>
          <w:instrText xml:space="preserve"> PAGEREF _Toc322675774 \h </w:instrText>
        </w:r>
        <w:r w:rsidR="00AF09A8">
          <w:rPr>
            <w:noProof/>
            <w:webHidden/>
          </w:rPr>
        </w:r>
        <w:r w:rsidR="00AF09A8">
          <w:rPr>
            <w:noProof/>
            <w:webHidden/>
          </w:rPr>
          <w:fldChar w:fldCharType="separate"/>
        </w:r>
        <w:r w:rsidR="00E344C2">
          <w:rPr>
            <w:noProof/>
            <w:webHidden/>
          </w:rPr>
          <w:t>30</w:t>
        </w:r>
        <w:r w:rsidR="00AF09A8">
          <w:rPr>
            <w:noProof/>
            <w:webHidden/>
          </w:rPr>
          <w:fldChar w:fldCharType="end"/>
        </w:r>
      </w:hyperlink>
    </w:p>
    <w:p w:rsidR="00E344C2" w:rsidRPr="00CD6634" w:rsidRDefault="003F1BF4">
      <w:pPr>
        <w:pStyle w:val="TOC1"/>
        <w:tabs>
          <w:tab w:val="left" w:pos="440"/>
          <w:tab w:val="right" w:leader="dot" w:pos="9060"/>
        </w:tabs>
        <w:rPr>
          <w:rFonts w:ascii="Calibri" w:hAnsi="Calibri"/>
          <w:noProof/>
          <w:szCs w:val="22"/>
          <w:lang w:val="en-US"/>
        </w:rPr>
      </w:pPr>
      <w:hyperlink w:anchor="_Toc322675775" w:history="1">
        <w:r w:rsidR="00E344C2" w:rsidRPr="000C12A4">
          <w:rPr>
            <w:rStyle w:val="Hyperlink"/>
            <w:noProof/>
            <w:lang w:val="en-GB"/>
          </w:rPr>
          <w:t>2.</w:t>
        </w:r>
        <w:r w:rsidR="00E344C2" w:rsidRPr="00CD6634">
          <w:rPr>
            <w:rFonts w:ascii="Calibri" w:hAnsi="Calibri"/>
            <w:noProof/>
            <w:szCs w:val="22"/>
            <w:lang w:val="en-US"/>
          </w:rPr>
          <w:tab/>
        </w:r>
        <w:r w:rsidR="00E344C2" w:rsidRPr="000C12A4">
          <w:rPr>
            <w:rStyle w:val="Hyperlink"/>
            <w:noProof/>
            <w:lang w:val="en-GB"/>
          </w:rPr>
          <w:t>PRINCIPLES OF COMMUNICATION</w:t>
        </w:r>
        <w:r w:rsidR="00E344C2">
          <w:rPr>
            <w:noProof/>
            <w:webHidden/>
          </w:rPr>
          <w:tab/>
        </w:r>
        <w:r w:rsidR="00AF09A8">
          <w:rPr>
            <w:noProof/>
            <w:webHidden/>
          </w:rPr>
          <w:fldChar w:fldCharType="begin"/>
        </w:r>
        <w:r w:rsidR="00E344C2">
          <w:rPr>
            <w:noProof/>
            <w:webHidden/>
          </w:rPr>
          <w:instrText xml:space="preserve"> PAGEREF _Toc322675775 \h </w:instrText>
        </w:r>
        <w:r w:rsidR="00AF09A8">
          <w:rPr>
            <w:noProof/>
            <w:webHidden/>
          </w:rPr>
        </w:r>
        <w:r w:rsidR="00AF09A8">
          <w:rPr>
            <w:noProof/>
            <w:webHidden/>
          </w:rPr>
          <w:fldChar w:fldCharType="separate"/>
        </w:r>
        <w:r w:rsidR="00E344C2">
          <w:rPr>
            <w:noProof/>
            <w:webHidden/>
          </w:rPr>
          <w:t>31</w:t>
        </w:r>
        <w:r w:rsidR="00AF09A8">
          <w:rPr>
            <w:noProof/>
            <w:webHidden/>
          </w:rPr>
          <w:fldChar w:fldCharType="end"/>
        </w:r>
      </w:hyperlink>
    </w:p>
    <w:p w:rsidR="00E344C2" w:rsidRPr="00CD6634" w:rsidRDefault="003F1BF4">
      <w:pPr>
        <w:pStyle w:val="TOC1"/>
        <w:tabs>
          <w:tab w:val="left" w:pos="440"/>
          <w:tab w:val="right" w:leader="dot" w:pos="9060"/>
        </w:tabs>
        <w:rPr>
          <w:rFonts w:ascii="Calibri" w:hAnsi="Calibri"/>
          <w:noProof/>
          <w:szCs w:val="22"/>
          <w:lang w:val="en-US"/>
        </w:rPr>
      </w:pPr>
      <w:hyperlink w:anchor="_Toc322675776" w:history="1">
        <w:r w:rsidR="00E344C2" w:rsidRPr="000C12A4">
          <w:rPr>
            <w:rStyle w:val="Hyperlink"/>
            <w:noProof/>
            <w:lang w:val="en-GB"/>
          </w:rPr>
          <w:t>3.</w:t>
        </w:r>
        <w:r w:rsidR="00E344C2" w:rsidRPr="00CD6634">
          <w:rPr>
            <w:rFonts w:ascii="Calibri" w:hAnsi="Calibri"/>
            <w:noProof/>
            <w:szCs w:val="22"/>
            <w:lang w:val="en-US"/>
          </w:rPr>
          <w:tab/>
        </w:r>
        <w:r w:rsidR="00E344C2" w:rsidRPr="000C12A4">
          <w:rPr>
            <w:rStyle w:val="Hyperlink"/>
            <w:noProof/>
            <w:lang w:val="en-GB"/>
          </w:rPr>
          <w:t>GENERAL PRINCIPLES OF USING MESSAGES</w:t>
        </w:r>
        <w:r w:rsidR="00E344C2">
          <w:rPr>
            <w:noProof/>
            <w:webHidden/>
          </w:rPr>
          <w:tab/>
        </w:r>
        <w:r w:rsidR="00AF09A8">
          <w:rPr>
            <w:noProof/>
            <w:webHidden/>
          </w:rPr>
          <w:fldChar w:fldCharType="begin"/>
        </w:r>
        <w:r w:rsidR="00E344C2">
          <w:rPr>
            <w:noProof/>
            <w:webHidden/>
          </w:rPr>
          <w:instrText xml:space="preserve"> PAGEREF _Toc322675776 \h </w:instrText>
        </w:r>
        <w:r w:rsidR="00AF09A8">
          <w:rPr>
            <w:noProof/>
            <w:webHidden/>
          </w:rPr>
        </w:r>
        <w:r w:rsidR="00AF09A8">
          <w:rPr>
            <w:noProof/>
            <w:webHidden/>
          </w:rPr>
          <w:fldChar w:fldCharType="separate"/>
        </w:r>
        <w:r w:rsidR="00E344C2">
          <w:rPr>
            <w:noProof/>
            <w:webHidden/>
          </w:rPr>
          <w:t>33</w:t>
        </w:r>
        <w:r w:rsidR="00AF09A8">
          <w:rPr>
            <w:noProof/>
            <w:webHidden/>
          </w:rPr>
          <w:fldChar w:fldCharType="end"/>
        </w:r>
      </w:hyperlink>
    </w:p>
    <w:p w:rsidR="00E344C2" w:rsidRPr="00CD6634" w:rsidRDefault="003F1BF4">
      <w:pPr>
        <w:pStyle w:val="TOC1"/>
        <w:tabs>
          <w:tab w:val="left" w:pos="440"/>
          <w:tab w:val="right" w:leader="dot" w:pos="9060"/>
        </w:tabs>
        <w:rPr>
          <w:rFonts w:ascii="Calibri" w:hAnsi="Calibri"/>
          <w:noProof/>
          <w:szCs w:val="22"/>
          <w:lang w:val="en-US"/>
        </w:rPr>
      </w:pPr>
      <w:hyperlink w:anchor="_Toc322675777" w:history="1">
        <w:r w:rsidR="00E344C2" w:rsidRPr="000C12A4">
          <w:rPr>
            <w:rStyle w:val="Hyperlink"/>
            <w:noProof/>
            <w:lang w:val="en-GB"/>
          </w:rPr>
          <w:t>4.</w:t>
        </w:r>
        <w:r w:rsidR="00E344C2" w:rsidRPr="00CD6634">
          <w:rPr>
            <w:rFonts w:ascii="Calibri" w:hAnsi="Calibri"/>
            <w:noProof/>
            <w:szCs w:val="22"/>
            <w:lang w:val="en-US"/>
          </w:rPr>
          <w:tab/>
        </w:r>
        <w:r w:rsidR="00E344C2" w:rsidRPr="000C12A4">
          <w:rPr>
            <w:rStyle w:val="Hyperlink"/>
            <w:noProof/>
            <w:lang w:val="en-GB"/>
          </w:rPr>
          <w:t>OVERVIEW OF MESSAGES</w:t>
        </w:r>
        <w:r w:rsidR="00E344C2">
          <w:rPr>
            <w:noProof/>
            <w:webHidden/>
          </w:rPr>
          <w:tab/>
        </w:r>
        <w:r w:rsidR="00AF09A8">
          <w:rPr>
            <w:noProof/>
            <w:webHidden/>
          </w:rPr>
          <w:fldChar w:fldCharType="begin"/>
        </w:r>
        <w:r w:rsidR="00E344C2">
          <w:rPr>
            <w:noProof/>
            <w:webHidden/>
          </w:rPr>
          <w:instrText xml:space="preserve"> PAGEREF _Toc322675777 \h </w:instrText>
        </w:r>
        <w:r w:rsidR="00AF09A8">
          <w:rPr>
            <w:noProof/>
            <w:webHidden/>
          </w:rPr>
        </w:r>
        <w:r w:rsidR="00AF09A8">
          <w:rPr>
            <w:noProof/>
            <w:webHidden/>
          </w:rPr>
          <w:fldChar w:fldCharType="separate"/>
        </w:r>
        <w:r w:rsidR="00E344C2">
          <w:rPr>
            <w:noProof/>
            <w:webHidden/>
          </w:rPr>
          <w:t>36</w:t>
        </w:r>
        <w:r w:rsidR="00AF09A8">
          <w:rPr>
            <w:noProof/>
            <w:webHidden/>
          </w:rPr>
          <w:fldChar w:fldCharType="end"/>
        </w:r>
      </w:hyperlink>
    </w:p>
    <w:p w:rsidR="00E344C2" w:rsidRPr="00CD6634" w:rsidRDefault="003F1BF4">
      <w:pPr>
        <w:pStyle w:val="TOC1"/>
        <w:tabs>
          <w:tab w:val="left" w:pos="440"/>
          <w:tab w:val="right" w:leader="dot" w:pos="9060"/>
        </w:tabs>
        <w:rPr>
          <w:rFonts w:ascii="Calibri" w:hAnsi="Calibri"/>
          <w:noProof/>
          <w:szCs w:val="22"/>
          <w:lang w:val="en-US"/>
        </w:rPr>
      </w:pPr>
      <w:hyperlink w:anchor="_Toc322675778" w:history="1">
        <w:r w:rsidR="00E344C2" w:rsidRPr="000C12A4">
          <w:rPr>
            <w:rStyle w:val="Hyperlink"/>
            <w:noProof/>
            <w:lang w:val="en-GB"/>
          </w:rPr>
          <w:t>5.</w:t>
        </w:r>
        <w:r w:rsidR="00E344C2" w:rsidRPr="00CD6634">
          <w:rPr>
            <w:rFonts w:ascii="Calibri" w:hAnsi="Calibri"/>
            <w:noProof/>
            <w:szCs w:val="22"/>
            <w:lang w:val="en-US"/>
          </w:rPr>
          <w:tab/>
        </w:r>
        <w:r w:rsidR="00E344C2" w:rsidRPr="000C12A4">
          <w:rPr>
            <w:rStyle w:val="Hyperlink"/>
            <w:noProof/>
            <w:lang w:val="en-GB"/>
          </w:rPr>
          <w:t>Description of the format according to OTE spcification</w:t>
        </w:r>
        <w:r w:rsidR="00E344C2">
          <w:rPr>
            <w:noProof/>
            <w:webHidden/>
          </w:rPr>
          <w:tab/>
        </w:r>
        <w:r w:rsidR="00AF09A8">
          <w:rPr>
            <w:noProof/>
            <w:webHidden/>
          </w:rPr>
          <w:fldChar w:fldCharType="begin"/>
        </w:r>
        <w:r w:rsidR="00E344C2">
          <w:rPr>
            <w:noProof/>
            <w:webHidden/>
          </w:rPr>
          <w:instrText xml:space="preserve"> PAGEREF _Toc322675778 \h </w:instrText>
        </w:r>
        <w:r w:rsidR="00AF09A8">
          <w:rPr>
            <w:noProof/>
            <w:webHidden/>
          </w:rPr>
        </w:r>
        <w:r w:rsidR="00AF09A8">
          <w:rPr>
            <w:noProof/>
            <w:webHidden/>
          </w:rPr>
          <w:fldChar w:fldCharType="separate"/>
        </w:r>
        <w:r w:rsidR="00E344C2">
          <w:rPr>
            <w:noProof/>
            <w:webHidden/>
          </w:rPr>
          <w:t>61</w:t>
        </w:r>
        <w:r w:rsidR="00AF09A8">
          <w:rPr>
            <w:noProof/>
            <w:webHidden/>
          </w:rPr>
          <w:fldChar w:fldCharType="end"/>
        </w:r>
      </w:hyperlink>
    </w:p>
    <w:p w:rsidR="00E344C2" w:rsidRPr="00CD6634" w:rsidRDefault="003F1BF4">
      <w:pPr>
        <w:pStyle w:val="TOC2"/>
        <w:tabs>
          <w:tab w:val="left" w:pos="880"/>
          <w:tab w:val="right" w:leader="dot" w:pos="9060"/>
        </w:tabs>
        <w:rPr>
          <w:rFonts w:ascii="Calibri" w:hAnsi="Calibri"/>
          <w:noProof/>
          <w:szCs w:val="22"/>
          <w:lang w:val="en-US"/>
        </w:rPr>
      </w:pPr>
      <w:hyperlink w:anchor="_Toc322675779" w:history="1">
        <w:r w:rsidR="00E344C2" w:rsidRPr="000C12A4">
          <w:rPr>
            <w:rStyle w:val="Hyperlink"/>
            <w:noProof/>
            <w:lang w:val="en-GB"/>
          </w:rPr>
          <w:t>5.1.</w:t>
        </w:r>
        <w:r w:rsidR="00E344C2" w:rsidRPr="00CD6634">
          <w:rPr>
            <w:rFonts w:ascii="Calibri" w:hAnsi="Calibri"/>
            <w:noProof/>
            <w:szCs w:val="22"/>
            <w:lang w:val="en-US"/>
          </w:rPr>
          <w:tab/>
        </w:r>
        <w:r w:rsidR="00E344C2" w:rsidRPr="000C12A4">
          <w:rPr>
            <w:rStyle w:val="Hyperlink"/>
            <w:noProof/>
            <w:lang w:val="en-GB"/>
          </w:rPr>
          <w:t>CDSGASCLAIM</w:t>
        </w:r>
        <w:r w:rsidR="00E344C2">
          <w:rPr>
            <w:noProof/>
            <w:webHidden/>
          </w:rPr>
          <w:tab/>
        </w:r>
        <w:r w:rsidR="00AF09A8">
          <w:rPr>
            <w:noProof/>
            <w:webHidden/>
          </w:rPr>
          <w:fldChar w:fldCharType="begin"/>
        </w:r>
        <w:r w:rsidR="00E344C2">
          <w:rPr>
            <w:noProof/>
            <w:webHidden/>
          </w:rPr>
          <w:instrText xml:space="preserve"> PAGEREF _Toc322675779 \h </w:instrText>
        </w:r>
        <w:r w:rsidR="00AF09A8">
          <w:rPr>
            <w:noProof/>
            <w:webHidden/>
          </w:rPr>
        </w:r>
        <w:r w:rsidR="00AF09A8">
          <w:rPr>
            <w:noProof/>
            <w:webHidden/>
          </w:rPr>
          <w:fldChar w:fldCharType="separate"/>
        </w:r>
        <w:r w:rsidR="00E344C2">
          <w:rPr>
            <w:noProof/>
            <w:webHidden/>
          </w:rPr>
          <w:t>62</w:t>
        </w:r>
        <w:r w:rsidR="00AF09A8">
          <w:rPr>
            <w:noProof/>
            <w:webHidden/>
          </w:rPr>
          <w:fldChar w:fldCharType="end"/>
        </w:r>
      </w:hyperlink>
    </w:p>
    <w:p w:rsidR="00E344C2" w:rsidRPr="00CD6634" w:rsidRDefault="003F1BF4">
      <w:pPr>
        <w:pStyle w:val="TOC2"/>
        <w:tabs>
          <w:tab w:val="left" w:pos="880"/>
          <w:tab w:val="right" w:leader="dot" w:pos="9060"/>
        </w:tabs>
        <w:rPr>
          <w:rFonts w:ascii="Calibri" w:hAnsi="Calibri"/>
          <w:noProof/>
          <w:szCs w:val="22"/>
          <w:lang w:val="en-US"/>
        </w:rPr>
      </w:pPr>
      <w:hyperlink w:anchor="_Toc322675780" w:history="1">
        <w:r w:rsidR="00E344C2" w:rsidRPr="000C12A4">
          <w:rPr>
            <w:rStyle w:val="Hyperlink"/>
            <w:noProof/>
            <w:lang w:val="en-GB"/>
          </w:rPr>
          <w:t>5.2.</w:t>
        </w:r>
        <w:r w:rsidR="00E344C2" w:rsidRPr="00CD6634">
          <w:rPr>
            <w:rFonts w:ascii="Calibri" w:hAnsi="Calibri"/>
            <w:noProof/>
            <w:szCs w:val="22"/>
            <w:lang w:val="en-US"/>
          </w:rPr>
          <w:tab/>
        </w:r>
        <w:r w:rsidR="00E344C2" w:rsidRPr="000C12A4">
          <w:rPr>
            <w:rStyle w:val="Hyperlink"/>
            <w:noProof/>
            <w:lang w:val="en-GB"/>
          </w:rPr>
          <w:t>CDSGASPOF</w:t>
        </w:r>
        <w:r w:rsidR="00E344C2">
          <w:rPr>
            <w:noProof/>
            <w:webHidden/>
          </w:rPr>
          <w:tab/>
        </w:r>
        <w:r w:rsidR="00AF09A8">
          <w:rPr>
            <w:noProof/>
            <w:webHidden/>
          </w:rPr>
          <w:fldChar w:fldCharType="begin"/>
        </w:r>
        <w:r w:rsidR="00E344C2">
          <w:rPr>
            <w:noProof/>
            <w:webHidden/>
          </w:rPr>
          <w:instrText xml:space="preserve"> PAGEREF _Toc322675780 \h </w:instrText>
        </w:r>
        <w:r w:rsidR="00AF09A8">
          <w:rPr>
            <w:noProof/>
            <w:webHidden/>
          </w:rPr>
        </w:r>
        <w:r w:rsidR="00AF09A8">
          <w:rPr>
            <w:noProof/>
            <w:webHidden/>
          </w:rPr>
          <w:fldChar w:fldCharType="separate"/>
        </w:r>
        <w:r w:rsidR="00E344C2">
          <w:rPr>
            <w:noProof/>
            <w:webHidden/>
          </w:rPr>
          <w:t>65</w:t>
        </w:r>
        <w:r w:rsidR="00AF09A8">
          <w:rPr>
            <w:noProof/>
            <w:webHidden/>
          </w:rPr>
          <w:fldChar w:fldCharType="end"/>
        </w:r>
      </w:hyperlink>
    </w:p>
    <w:p w:rsidR="00E344C2" w:rsidRPr="00CD6634" w:rsidRDefault="003F1BF4">
      <w:pPr>
        <w:pStyle w:val="TOC2"/>
        <w:tabs>
          <w:tab w:val="left" w:pos="880"/>
          <w:tab w:val="right" w:leader="dot" w:pos="9060"/>
        </w:tabs>
        <w:rPr>
          <w:rFonts w:ascii="Calibri" w:hAnsi="Calibri"/>
          <w:noProof/>
          <w:szCs w:val="22"/>
          <w:lang w:val="en-US"/>
        </w:rPr>
      </w:pPr>
      <w:hyperlink w:anchor="_Toc322675781" w:history="1">
        <w:r w:rsidR="00E344C2" w:rsidRPr="000C12A4">
          <w:rPr>
            <w:rStyle w:val="Hyperlink"/>
            <w:noProof/>
            <w:lang w:val="en-GB"/>
          </w:rPr>
          <w:t>5.3.</w:t>
        </w:r>
        <w:r w:rsidR="00E344C2" w:rsidRPr="00CD6634">
          <w:rPr>
            <w:rFonts w:ascii="Calibri" w:hAnsi="Calibri"/>
            <w:noProof/>
            <w:szCs w:val="22"/>
            <w:lang w:val="en-US"/>
          </w:rPr>
          <w:tab/>
        </w:r>
        <w:r w:rsidR="00E344C2" w:rsidRPr="000C12A4">
          <w:rPr>
            <w:rStyle w:val="Hyperlink"/>
            <w:noProof/>
            <w:lang w:val="en-GB"/>
          </w:rPr>
          <w:t>CDSGASREQ</w:t>
        </w:r>
        <w:r w:rsidR="00E344C2">
          <w:rPr>
            <w:noProof/>
            <w:webHidden/>
          </w:rPr>
          <w:tab/>
        </w:r>
        <w:r w:rsidR="00AF09A8">
          <w:rPr>
            <w:noProof/>
            <w:webHidden/>
          </w:rPr>
          <w:fldChar w:fldCharType="begin"/>
        </w:r>
        <w:r w:rsidR="00E344C2">
          <w:rPr>
            <w:noProof/>
            <w:webHidden/>
          </w:rPr>
          <w:instrText xml:space="preserve"> PAGEREF _Toc322675781 \h </w:instrText>
        </w:r>
        <w:r w:rsidR="00AF09A8">
          <w:rPr>
            <w:noProof/>
            <w:webHidden/>
          </w:rPr>
        </w:r>
        <w:r w:rsidR="00AF09A8">
          <w:rPr>
            <w:noProof/>
            <w:webHidden/>
          </w:rPr>
          <w:fldChar w:fldCharType="separate"/>
        </w:r>
        <w:r w:rsidR="00E344C2">
          <w:rPr>
            <w:noProof/>
            <w:webHidden/>
          </w:rPr>
          <w:t>7</w:t>
        </w:r>
        <w:r w:rsidR="00E344C2">
          <w:rPr>
            <w:noProof/>
            <w:webHidden/>
          </w:rPr>
          <w:t>7</w:t>
        </w:r>
        <w:r w:rsidR="00AF09A8">
          <w:rPr>
            <w:noProof/>
            <w:webHidden/>
          </w:rPr>
          <w:fldChar w:fldCharType="end"/>
        </w:r>
      </w:hyperlink>
    </w:p>
    <w:p w:rsidR="00E344C2" w:rsidRPr="00CD6634" w:rsidRDefault="003F1BF4">
      <w:pPr>
        <w:pStyle w:val="TOC2"/>
        <w:tabs>
          <w:tab w:val="left" w:pos="880"/>
          <w:tab w:val="right" w:leader="dot" w:pos="9060"/>
        </w:tabs>
        <w:rPr>
          <w:rFonts w:ascii="Calibri" w:hAnsi="Calibri"/>
          <w:noProof/>
          <w:szCs w:val="22"/>
          <w:lang w:val="en-US"/>
        </w:rPr>
      </w:pPr>
      <w:hyperlink w:anchor="_Toc322675782" w:history="1">
        <w:r w:rsidR="00E344C2" w:rsidRPr="000C12A4">
          <w:rPr>
            <w:rStyle w:val="Hyperlink"/>
            <w:noProof/>
            <w:lang w:val="en-GB"/>
          </w:rPr>
          <w:t>5.4.</w:t>
        </w:r>
        <w:r w:rsidR="00E344C2" w:rsidRPr="00CD6634">
          <w:rPr>
            <w:rFonts w:ascii="Calibri" w:hAnsi="Calibri"/>
            <w:noProof/>
            <w:szCs w:val="22"/>
            <w:lang w:val="en-US"/>
          </w:rPr>
          <w:tab/>
        </w:r>
        <w:r w:rsidR="00E344C2" w:rsidRPr="000C12A4">
          <w:rPr>
            <w:rStyle w:val="Hyperlink"/>
            <w:noProof/>
            <w:lang w:val="en-GB"/>
          </w:rPr>
          <w:t>CDSEDIGASREQ</w:t>
        </w:r>
        <w:r w:rsidR="00E344C2">
          <w:rPr>
            <w:noProof/>
            <w:webHidden/>
          </w:rPr>
          <w:tab/>
        </w:r>
        <w:r w:rsidR="00AF09A8">
          <w:rPr>
            <w:noProof/>
            <w:webHidden/>
          </w:rPr>
          <w:fldChar w:fldCharType="begin"/>
        </w:r>
        <w:r w:rsidR="00E344C2">
          <w:rPr>
            <w:noProof/>
            <w:webHidden/>
          </w:rPr>
          <w:instrText xml:space="preserve"> PAGEREF _Toc322675782 \h </w:instrText>
        </w:r>
        <w:r w:rsidR="00AF09A8">
          <w:rPr>
            <w:noProof/>
            <w:webHidden/>
          </w:rPr>
        </w:r>
        <w:r w:rsidR="00AF09A8">
          <w:rPr>
            <w:noProof/>
            <w:webHidden/>
          </w:rPr>
          <w:fldChar w:fldCharType="separate"/>
        </w:r>
        <w:r w:rsidR="00E344C2">
          <w:rPr>
            <w:noProof/>
            <w:webHidden/>
          </w:rPr>
          <w:t>80</w:t>
        </w:r>
        <w:r w:rsidR="00AF09A8">
          <w:rPr>
            <w:noProof/>
            <w:webHidden/>
          </w:rPr>
          <w:fldChar w:fldCharType="end"/>
        </w:r>
      </w:hyperlink>
    </w:p>
    <w:p w:rsidR="00E344C2" w:rsidRPr="00CD6634" w:rsidRDefault="003F1BF4">
      <w:pPr>
        <w:pStyle w:val="TOC2"/>
        <w:tabs>
          <w:tab w:val="left" w:pos="880"/>
          <w:tab w:val="right" w:leader="dot" w:pos="9060"/>
        </w:tabs>
        <w:rPr>
          <w:rFonts w:ascii="Calibri" w:hAnsi="Calibri"/>
          <w:noProof/>
          <w:szCs w:val="22"/>
          <w:lang w:val="en-US"/>
        </w:rPr>
      </w:pPr>
      <w:hyperlink w:anchor="_Toc322675783" w:history="1">
        <w:r w:rsidR="00E344C2" w:rsidRPr="000C12A4">
          <w:rPr>
            <w:rStyle w:val="Hyperlink"/>
            <w:noProof/>
            <w:lang w:val="en-GB"/>
          </w:rPr>
          <w:t>5.5.</w:t>
        </w:r>
        <w:r w:rsidR="00E344C2" w:rsidRPr="00CD6634">
          <w:rPr>
            <w:rFonts w:ascii="Calibri" w:hAnsi="Calibri"/>
            <w:noProof/>
            <w:szCs w:val="22"/>
            <w:lang w:val="en-US"/>
          </w:rPr>
          <w:tab/>
        </w:r>
        <w:r w:rsidR="00E344C2" w:rsidRPr="000C12A4">
          <w:rPr>
            <w:rStyle w:val="Hyperlink"/>
            <w:noProof/>
            <w:lang w:val="en-GB"/>
          </w:rPr>
          <w:t>COMMONGASREQ</w:t>
        </w:r>
        <w:r w:rsidR="00E344C2">
          <w:rPr>
            <w:noProof/>
            <w:webHidden/>
          </w:rPr>
          <w:tab/>
        </w:r>
        <w:r w:rsidR="00AF09A8">
          <w:rPr>
            <w:noProof/>
            <w:webHidden/>
          </w:rPr>
          <w:fldChar w:fldCharType="begin"/>
        </w:r>
        <w:r w:rsidR="00E344C2">
          <w:rPr>
            <w:noProof/>
            <w:webHidden/>
          </w:rPr>
          <w:instrText xml:space="preserve"> PAGEREF _Toc322675783 \h </w:instrText>
        </w:r>
        <w:r w:rsidR="00AF09A8">
          <w:rPr>
            <w:noProof/>
            <w:webHidden/>
          </w:rPr>
        </w:r>
        <w:r w:rsidR="00AF09A8">
          <w:rPr>
            <w:noProof/>
            <w:webHidden/>
          </w:rPr>
          <w:fldChar w:fldCharType="separate"/>
        </w:r>
        <w:r w:rsidR="00E344C2">
          <w:rPr>
            <w:noProof/>
            <w:webHidden/>
          </w:rPr>
          <w:t>84</w:t>
        </w:r>
        <w:r w:rsidR="00AF09A8">
          <w:rPr>
            <w:noProof/>
            <w:webHidden/>
          </w:rPr>
          <w:fldChar w:fldCharType="end"/>
        </w:r>
      </w:hyperlink>
    </w:p>
    <w:p w:rsidR="00E344C2" w:rsidRPr="00CD6634" w:rsidRDefault="003F1BF4">
      <w:pPr>
        <w:pStyle w:val="TOC2"/>
        <w:tabs>
          <w:tab w:val="left" w:pos="880"/>
          <w:tab w:val="right" w:leader="dot" w:pos="9060"/>
        </w:tabs>
        <w:rPr>
          <w:rFonts w:ascii="Calibri" w:hAnsi="Calibri"/>
          <w:noProof/>
          <w:szCs w:val="22"/>
          <w:lang w:val="en-US"/>
        </w:rPr>
      </w:pPr>
      <w:hyperlink w:anchor="_Toc322675784" w:history="1">
        <w:r w:rsidR="00E344C2" w:rsidRPr="000C12A4">
          <w:rPr>
            <w:rStyle w:val="Hyperlink"/>
            <w:noProof/>
          </w:rPr>
          <w:t>5.1.</w:t>
        </w:r>
        <w:r w:rsidR="00E344C2" w:rsidRPr="00CD6634">
          <w:rPr>
            <w:rFonts w:ascii="Calibri" w:hAnsi="Calibri"/>
            <w:noProof/>
            <w:szCs w:val="22"/>
            <w:lang w:val="en-US"/>
          </w:rPr>
          <w:tab/>
        </w:r>
        <w:r w:rsidR="00E344C2" w:rsidRPr="000C12A4">
          <w:rPr>
            <w:rStyle w:val="Hyperlink"/>
            <w:noProof/>
          </w:rPr>
          <w:t>COMMONMARKETREQ</w:t>
        </w:r>
        <w:r w:rsidR="00E344C2">
          <w:rPr>
            <w:noProof/>
            <w:webHidden/>
          </w:rPr>
          <w:tab/>
        </w:r>
        <w:r w:rsidR="00AF09A8">
          <w:rPr>
            <w:noProof/>
            <w:webHidden/>
          </w:rPr>
          <w:fldChar w:fldCharType="begin"/>
        </w:r>
        <w:r w:rsidR="00E344C2">
          <w:rPr>
            <w:noProof/>
            <w:webHidden/>
          </w:rPr>
          <w:instrText xml:space="preserve"> PAGEREF _Toc322675784 \h </w:instrText>
        </w:r>
        <w:r w:rsidR="00AF09A8">
          <w:rPr>
            <w:noProof/>
            <w:webHidden/>
          </w:rPr>
        </w:r>
        <w:r w:rsidR="00AF09A8">
          <w:rPr>
            <w:noProof/>
            <w:webHidden/>
          </w:rPr>
          <w:fldChar w:fldCharType="separate"/>
        </w:r>
        <w:r w:rsidR="00E344C2">
          <w:rPr>
            <w:noProof/>
            <w:webHidden/>
          </w:rPr>
          <w:t>86</w:t>
        </w:r>
        <w:r w:rsidR="00AF09A8">
          <w:rPr>
            <w:noProof/>
            <w:webHidden/>
          </w:rPr>
          <w:fldChar w:fldCharType="end"/>
        </w:r>
      </w:hyperlink>
    </w:p>
    <w:p w:rsidR="00E344C2" w:rsidRPr="00CD6634" w:rsidRDefault="003F1BF4">
      <w:pPr>
        <w:pStyle w:val="TOC2"/>
        <w:tabs>
          <w:tab w:val="left" w:pos="880"/>
          <w:tab w:val="right" w:leader="dot" w:pos="9060"/>
        </w:tabs>
        <w:rPr>
          <w:rFonts w:ascii="Calibri" w:hAnsi="Calibri"/>
          <w:noProof/>
          <w:szCs w:val="22"/>
          <w:lang w:val="en-US"/>
        </w:rPr>
      </w:pPr>
      <w:hyperlink w:anchor="_Toc322675785" w:history="1">
        <w:r w:rsidR="00E344C2" w:rsidRPr="000C12A4">
          <w:rPr>
            <w:rStyle w:val="Hyperlink"/>
            <w:noProof/>
            <w:lang w:val="en-GB"/>
          </w:rPr>
          <w:t>5.2.</w:t>
        </w:r>
        <w:r w:rsidR="00E344C2" w:rsidRPr="00CD6634">
          <w:rPr>
            <w:rFonts w:ascii="Calibri" w:hAnsi="Calibri"/>
            <w:noProof/>
            <w:szCs w:val="22"/>
            <w:lang w:val="en-US"/>
          </w:rPr>
          <w:tab/>
        </w:r>
        <w:r w:rsidR="00E344C2" w:rsidRPr="000C12A4">
          <w:rPr>
            <w:rStyle w:val="Hyperlink"/>
            <w:noProof/>
            <w:lang w:val="en-GB"/>
          </w:rPr>
          <w:t>CDSGASMASTERDATA</w:t>
        </w:r>
        <w:r w:rsidR="00E344C2">
          <w:rPr>
            <w:noProof/>
            <w:webHidden/>
          </w:rPr>
          <w:tab/>
        </w:r>
        <w:r w:rsidR="00AF09A8">
          <w:rPr>
            <w:noProof/>
            <w:webHidden/>
          </w:rPr>
          <w:fldChar w:fldCharType="begin"/>
        </w:r>
        <w:r w:rsidR="00E344C2">
          <w:rPr>
            <w:noProof/>
            <w:webHidden/>
          </w:rPr>
          <w:instrText xml:space="preserve"> PAGEREF _Toc322675785 \h </w:instrText>
        </w:r>
        <w:r w:rsidR="00AF09A8">
          <w:rPr>
            <w:noProof/>
            <w:webHidden/>
          </w:rPr>
        </w:r>
        <w:r w:rsidR="00AF09A8">
          <w:rPr>
            <w:noProof/>
            <w:webHidden/>
          </w:rPr>
          <w:fldChar w:fldCharType="separate"/>
        </w:r>
        <w:r w:rsidR="00E344C2">
          <w:rPr>
            <w:noProof/>
            <w:webHidden/>
          </w:rPr>
          <w:t>88</w:t>
        </w:r>
        <w:r w:rsidR="00AF09A8">
          <w:rPr>
            <w:noProof/>
            <w:webHidden/>
          </w:rPr>
          <w:fldChar w:fldCharType="end"/>
        </w:r>
      </w:hyperlink>
    </w:p>
    <w:p w:rsidR="00E344C2" w:rsidRPr="00CD6634" w:rsidRDefault="003F1BF4">
      <w:pPr>
        <w:pStyle w:val="TOC2"/>
        <w:tabs>
          <w:tab w:val="left" w:pos="880"/>
          <w:tab w:val="right" w:leader="dot" w:pos="9060"/>
        </w:tabs>
        <w:rPr>
          <w:rFonts w:ascii="Calibri" w:hAnsi="Calibri"/>
          <w:noProof/>
          <w:szCs w:val="22"/>
          <w:lang w:val="en-US"/>
        </w:rPr>
      </w:pPr>
      <w:hyperlink w:anchor="_Toc322675786" w:history="1">
        <w:r w:rsidR="00E344C2" w:rsidRPr="000C12A4">
          <w:rPr>
            <w:rStyle w:val="Hyperlink"/>
            <w:noProof/>
            <w:lang w:val="en-GB"/>
          </w:rPr>
          <w:t>5.3.</w:t>
        </w:r>
        <w:r w:rsidR="00E344C2" w:rsidRPr="00CD6634">
          <w:rPr>
            <w:rFonts w:ascii="Calibri" w:hAnsi="Calibri"/>
            <w:noProof/>
            <w:szCs w:val="22"/>
            <w:lang w:val="en-US"/>
          </w:rPr>
          <w:tab/>
        </w:r>
        <w:r w:rsidR="00E344C2" w:rsidRPr="000C12A4">
          <w:rPr>
            <w:rStyle w:val="Hyperlink"/>
            <w:noProof/>
            <w:lang w:val="en-GB"/>
          </w:rPr>
          <w:t>GASRESPONSE</w:t>
        </w:r>
        <w:r w:rsidR="00E344C2">
          <w:rPr>
            <w:noProof/>
            <w:webHidden/>
          </w:rPr>
          <w:tab/>
        </w:r>
        <w:r w:rsidR="00AF09A8">
          <w:rPr>
            <w:noProof/>
            <w:webHidden/>
          </w:rPr>
          <w:fldChar w:fldCharType="begin"/>
        </w:r>
        <w:r w:rsidR="00E344C2">
          <w:rPr>
            <w:noProof/>
            <w:webHidden/>
          </w:rPr>
          <w:instrText xml:space="preserve"> PAGEREF _Toc322675786 \h </w:instrText>
        </w:r>
        <w:r w:rsidR="00AF09A8">
          <w:rPr>
            <w:noProof/>
            <w:webHidden/>
          </w:rPr>
        </w:r>
        <w:r w:rsidR="00AF09A8">
          <w:rPr>
            <w:noProof/>
            <w:webHidden/>
          </w:rPr>
          <w:fldChar w:fldCharType="separate"/>
        </w:r>
        <w:r w:rsidR="00E344C2">
          <w:rPr>
            <w:noProof/>
            <w:webHidden/>
          </w:rPr>
          <w:t>94</w:t>
        </w:r>
        <w:r w:rsidR="00AF09A8">
          <w:rPr>
            <w:noProof/>
            <w:webHidden/>
          </w:rPr>
          <w:fldChar w:fldCharType="end"/>
        </w:r>
      </w:hyperlink>
    </w:p>
    <w:p w:rsidR="00E344C2" w:rsidRPr="00CD6634" w:rsidRDefault="003F1BF4">
      <w:pPr>
        <w:pStyle w:val="TOC2"/>
        <w:tabs>
          <w:tab w:val="left" w:pos="880"/>
          <w:tab w:val="right" w:leader="dot" w:pos="9060"/>
        </w:tabs>
        <w:rPr>
          <w:rFonts w:ascii="Calibri" w:hAnsi="Calibri"/>
          <w:noProof/>
          <w:szCs w:val="22"/>
          <w:lang w:val="en-US"/>
        </w:rPr>
      </w:pPr>
      <w:hyperlink w:anchor="_Toc322675787" w:history="1">
        <w:r w:rsidR="00E344C2" w:rsidRPr="000C12A4">
          <w:rPr>
            <w:rStyle w:val="Hyperlink"/>
            <w:noProof/>
          </w:rPr>
          <w:t>5.4.</w:t>
        </w:r>
        <w:r w:rsidR="00E344C2" w:rsidRPr="00CD6634">
          <w:rPr>
            <w:rFonts w:ascii="Calibri" w:hAnsi="Calibri"/>
            <w:noProof/>
            <w:szCs w:val="22"/>
            <w:lang w:val="en-US"/>
          </w:rPr>
          <w:tab/>
        </w:r>
        <w:r w:rsidR="00E344C2" w:rsidRPr="000C12A4">
          <w:rPr>
            <w:rStyle w:val="Hyperlink"/>
            <w:noProof/>
          </w:rPr>
          <w:t>CDSGASTEMPERATURE</w:t>
        </w:r>
        <w:r w:rsidR="00E344C2">
          <w:rPr>
            <w:noProof/>
            <w:webHidden/>
          </w:rPr>
          <w:tab/>
        </w:r>
        <w:r w:rsidR="00AF09A8">
          <w:rPr>
            <w:noProof/>
            <w:webHidden/>
          </w:rPr>
          <w:fldChar w:fldCharType="begin"/>
        </w:r>
        <w:r w:rsidR="00E344C2">
          <w:rPr>
            <w:noProof/>
            <w:webHidden/>
          </w:rPr>
          <w:instrText xml:space="preserve"> PAGEREF _Toc322675787 \h </w:instrText>
        </w:r>
        <w:r w:rsidR="00AF09A8">
          <w:rPr>
            <w:noProof/>
            <w:webHidden/>
          </w:rPr>
        </w:r>
        <w:r w:rsidR="00AF09A8">
          <w:rPr>
            <w:noProof/>
            <w:webHidden/>
          </w:rPr>
          <w:fldChar w:fldCharType="separate"/>
        </w:r>
        <w:r w:rsidR="00E344C2">
          <w:rPr>
            <w:noProof/>
            <w:webHidden/>
          </w:rPr>
          <w:t>100</w:t>
        </w:r>
        <w:r w:rsidR="00AF09A8">
          <w:rPr>
            <w:noProof/>
            <w:webHidden/>
          </w:rPr>
          <w:fldChar w:fldCharType="end"/>
        </w:r>
      </w:hyperlink>
    </w:p>
    <w:p w:rsidR="00E344C2" w:rsidRPr="00CD6634" w:rsidRDefault="003F1BF4">
      <w:pPr>
        <w:pStyle w:val="TOC2"/>
        <w:tabs>
          <w:tab w:val="left" w:pos="880"/>
          <w:tab w:val="right" w:leader="dot" w:pos="9060"/>
        </w:tabs>
        <w:rPr>
          <w:rFonts w:ascii="Calibri" w:hAnsi="Calibri"/>
          <w:noProof/>
          <w:szCs w:val="22"/>
          <w:lang w:val="en-US"/>
        </w:rPr>
      </w:pPr>
      <w:hyperlink w:anchor="_Toc322675788" w:history="1">
        <w:r w:rsidR="00E344C2" w:rsidRPr="000C12A4">
          <w:rPr>
            <w:rStyle w:val="Hyperlink"/>
            <w:noProof/>
          </w:rPr>
          <w:t>5.5.</w:t>
        </w:r>
        <w:r w:rsidR="00E344C2" w:rsidRPr="00CD6634">
          <w:rPr>
            <w:rFonts w:ascii="Calibri" w:hAnsi="Calibri"/>
            <w:noProof/>
            <w:szCs w:val="22"/>
            <w:lang w:val="en-US"/>
          </w:rPr>
          <w:tab/>
        </w:r>
        <w:r w:rsidR="00E344C2" w:rsidRPr="000C12A4">
          <w:rPr>
            <w:rStyle w:val="Hyperlink"/>
            <w:noProof/>
          </w:rPr>
          <w:t>ISOTEDATA</w:t>
        </w:r>
        <w:r w:rsidR="00E344C2">
          <w:rPr>
            <w:noProof/>
            <w:webHidden/>
          </w:rPr>
          <w:tab/>
        </w:r>
        <w:r w:rsidR="00AF09A8">
          <w:rPr>
            <w:noProof/>
            <w:webHidden/>
          </w:rPr>
          <w:fldChar w:fldCharType="begin"/>
        </w:r>
        <w:r w:rsidR="00E344C2">
          <w:rPr>
            <w:noProof/>
            <w:webHidden/>
          </w:rPr>
          <w:instrText xml:space="preserve"> PAGEREF _Toc322675788 \h </w:instrText>
        </w:r>
        <w:r w:rsidR="00AF09A8">
          <w:rPr>
            <w:noProof/>
            <w:webHidden/>
          </w:rPr>
        </w:r>
        <w:r w:rsidR="00AF09A8">
          <w:rPr>
            <w:noProof/>
            <w:webHidden/>
          </w:rPr>
          <w:fldChar w:fldCharType="separate"/>
        </w:r>
        <w:r w:rsidR="00E344C2">
          <w:rPr>
            <w:noProof/>
            <w:webHidden/>
          </w:rPr>
          <w:t>103</w:t>
        </w:r>
        <w:r w:rsidR="00AF09A8">
          <w:rPr>
            <w:noProof/>
            <w:webHidden/>
          </w:rPr>
          <w:fldChar w:fldCharType="end"/>
        </w:r>
      </w:hyperlink>
    </w:p>
    <w:p w:rsidR="00E344C2" w:rsidRPr="00CD6634" w:rsidRDefault="003F1BF4">
      <w:pPr>
        <w:pStyle w:val="TOC2"/>
        <w:tabs>
          <w:tab w:val="left" w:pos="880"/>
          <w:tab w:val="right" w:leader="dot" w:pos="9060"/>
        </w:tabs>
        <w:rPr>
          <w:rFonts w:ascii="Calibri" w:hAnsi="Calibri"/>
          <w:noProof/>
          <w:szCs w:val="22"/>
          <w:lang w:val="en-US"/>
        </w:rPr>
      </w:pPr>
      <w:hyperlink w:anchor="_Toc322675789" w:history="1">
        <w:r w:rsidR="00E344C2" w:rsidRPr="000C12A4">
          <w:rPr>
            <w:rStyle w:val="Hyperlink"/>
            <w:noProof/>
          </w:rPr>
          <w:t>5.6.</w:t>
        </w:r>
        <w:r w:rsidR="00E344C2" w:rsidRPr="00CD6634">
          <w:rPr>
            <w:rFonts w:ascii="Calibri" w:hAnsi="Calibri"/>
            <w:noProof/>
            <w:szCs w:val="22"/>
            <w:lang w:val="en-US"/>
          </w:rPr>
          <w:tab/>
        </w:r>
        <w:r w:rsidR="00E344C2" w:rsidRPr="000C12A4">
          <w:rPr>
            <w:rStyle w:val="Hyperlink"/>
            <w:noProof/>
          </w:rPr>
          <w:t>ISOTEMASTERDATA</w:t>
        </w:r>
        <w:r w:rsidR="00E344C2">
          <w:rPr>
            <w:noProof/>
            <w:webHidden/>
          </w:rPr>
          <w:tab/>
        </w:r>
        <w:r w:rsidR="00AF09A8">
          <w:rPr>
            <w:noProof/>
            <w:webHidden/>
          </w:rPr>
          <w:fldChar w:fldCharType="begin"/>
        </w:r>
        <w:r w:rsidR="00E344C2">
          <w:rPr>
            <w:noProof/>
            <w:webHidden/>
          </w:rPr>
          <w:instrText xml:space="preserve"> PAGEREF _Toc322675789 \h </w:instrText>
        </w:r>
        <w:r w:rsidR="00AF09A8">
          <w:rPr>
            <w:noProof/>
            <w:webHidden/>
          </w:rPr>
        </w:r>
        <w:r w:rsidR="00AF09A8">
          <w:rPr>
            <w:noProof/>
            <w:webHidden/>
          </w:rPr>
          <w:fldChar w:fldCharType="separate"/>
        </w:r>
        <w:r w:rsidR="00E344C2">
          <w:rPr>
            <w:noProof/>
            <w:webHidden/>
          </w:rPr>
          <w:t>105</w:t>
        </w:r>
        <w:r w:rsidR="00AF09A8">
          <w:rPr>
            <w:noProof/>
            <w:webHidden/>
          </w:rPr>
          <w:fldChar w:fldCharType="end"/>
        </w:r>
      </w:hyperlink>
    </w:p>
    <w:p w:rsidR="00E344C2" w:rsidRPr="00CD6634" w:rsidRDefault="003F1BF4">
      <w:pPr>
        <w:pStyle w:val="TOC2"/>
        <w:tabs>
          <w:tab w:val="left" w:pos="880"/>
          <w:tab w:val="right" w:leader="dot" w:pos="9060"/>
        </w:tabs>
        <w:rPr>
          <w:rFonts w:ascii="Calibri" w:hAnsi="Calibri"/>
          <w:noProof/>
          <w:szCs w:val="22"/>
          <w:lang w:val="en-US"/>
        </w:rPr>
      </w:pPr>
      <w:hyperlink w:anchor="_Toc322675790" w:history="1">
        <w:r w:rsidR="00E344C2" w:rsidRPr="000C12A4">
          <w:rPr>
            <w:rStyle w:val="Hyperlink"/>
            <w:noProof/>
          </w:rPr>
          <w:t>5.7.</w:t>
        </w:r>
        <w:r w:rsidR="00E344C2" w:rsidRPr="00CD6634">
          <w:rPr>
            <w:rFonts w:ascii="Calibri" w:hAnsi="Calibri"/>
            <w:noProof/>
            <w:szCs w:val="22"/>
            <w:lang w:val="en-US"/>
          </w:rPr>
          <w:tab/>
        </w:r>
        <w:r w:rsidR="00E344C2" w:rsidRPr="000C12A4">
          <w:rPr>
            <w:rStyle w:val="Hyperlink"/>
            <w:noProof/>
          </w:rPr>
          <w:t>ISOTEREQ</w:t>
        </w:r>
        <w:r w:rsidR="00E344C2">
          <w:rPr>
            <w:noProof/>
            <w:webHidden/>
          </w:rPr>
          <w:tab/>
        </w:r>
        <w:r w:rsidR="00AF09A8">
          <w:rPr>
            <w:noProof/>
            <w:webHidden/>
          </w:rPr>
          <w:fldChar w:fldCharType="begin"/>
        </w:r>
        <w:r w:rsidR="00E344C2">
          <w:rPr>
            <w:noProof/>
            <w:webHidden/>
          </w:rPr>
          <w:instrText xml:space="preserve"> PAGEREF _Toc322675790 \h </w:instrText>
        </w:r>
        <w:r w:rsidR="00AF09A8">
          <w:rPr>
            <w:noProof/>
            <w:webHidden/>
          </w:rPr>
        </w:r>
        <w:r w:rsidR="00AF09A8">
          <w:rPr>
            <w:noProof/>
            <w:webHidden/>
          </w:rPr>
          <w:fldChar w:fldCharType="separate"/>
        </w:r>
        <w:r w:rsidR="00E344C2">
          <w:rPr>
            <w:noProof/>
            <w:webHidden/>
          </w:rPr>
          <w:t>106</w:t>
        </w:r>
        <w:r w:rsidR="00AF09A8">
          <w:rPr>
            <w:noProof/>
            <w:webHidden/>
          </w:rPr>
          <w:fldChar w:fldCharType="end"/>
        </w:r>
      </w:hyperlink>
    </w:p>
    <w:p w:rsidR="00E344C2" w:rsidRPr="00CD6634" w:rsidRDefault="003F1BF4">
      <w:pPr>
        <w:pStyle w:val="TOC2"/>
        <w:tabs>
          <w:tab w:val="left" w:pos="880"/>
          <w:tab w:val="right" w:leader="dot" w:pos="9060"/>
        </w:tabs>
        <w:rPr>
          <w:rFonts w:ascii="Calibri" w:hAnsi="Calibri"/>
          <w:noProof/>
          <w:szCs w:val="22"/>
          <w:lang w:val="en-US"/>
        </w:rPr>
      </w:pPr>
      <w:hyperlink w:anchor="_Toc322675791" w:history="1">
        <w:r w:rsidR="00E344C2" w:rsidRPr="000C12A4">
          <w:rPr>
            <w:rStyle w:val="Hyperlink"/>
            <w:noProof/>
          </w:rPr>
          <w:t>5.8.</w:t>
        </w:r>
        <w:r w:rsidR="00E344C2" w:rsidRPr="00CD6634">
          <w:rPr>
            <w:rFonts w:ascii="Calibri" w:hAnsi="Calibri"/>
            <w:noProof/>
            <w:szCs w:val="22"/>
            <w:lang w:val="en-US"/>
          </w:rPr>
          <w:tab/>
        </w:r>
        <w:r w:rsidR="00E344C2" w:rsidRPr="000C12A4">
          <w:rPr>
            <w:rStyle w:val="Hyperlink"/>
            <w:noProof/>
          </w:rPr>
          <w:t>RESPONSE</w:t>
        </w:r>
        <w:r w:rsidR="00E344C2">
          <w:rPr>
            <w:noProof/>
            <w:webHidden/>
          </w:rPr>
          <w:tab/>
        </w:r>
        <w:r w:rsidR="00AF09A8">
          <w:rPr>
            <w:noProof/>
            <w:webHidden/>
          </w:rPr>
          <w:fldChar w:fldCharType="begin"/>
        </w:r>
        <w:r w:rsidR="00E344C2">
          <w:rPr>
            <w:noProof/>
            <w:webHidden/>
          </w:rPr>
          <w:instrText xml:space="preserve"> PAGEREF _Toc322675791 \h </w:instrText>
        </w:r>
        <w:r w:rsidR="00AF09A8">
          <w:rPr>
            <w:noProof/>
            <w:webHidden/>
          </w:rPr>
        </w:r>
        <w:r w:rsidR="00AF09A8">
          <w:rPr>
            <w:noProof/>
            <w:webHidden/>
          </w:rPr>
          <w:fldChar w:fldCharType="separate"/>
        </w:r>
        <w:r w:rsidR="00E344C2">
          <w:rPr>
            <w:noProof/>
            <w:webHidden/>
          </w:rPr>
          <w:t>107</w:t>
        </w:r>
        <w:r w:rsidR="00AF09A8">
          <w:rPr>
            <w:noProof/>
            <w:webHidden/>
          </w:rPr>
          <w:fldChar w:fldCharType="end"/>
        </w:r>
      </w:hyperlink>
    </w:p>
    <w:p w:rsidR="00E344C2" w:rsidRPr="00CD6634" w:rsidRDefault="003F1BF4">
      <w:pPr>
        <w:pStyle w:val="TOC2"/>
        <w:tabs>
          <w:tab w:val="left" w:pos="880"/>
          <w:tab w:val="right" w:leader="dot" w:pos="9060"/>
        </w:tabs>
        <w:rPr>
          <w:rFonts w:ascii="Calibri" w:hAnsi="Calibri"/>
          <w:noProof/>
          <w:szCs w:val="22"/>
          <w:lang w:val="en-US"/>
        </w:rPr>
      </w:pPr>
      <w:hyperlink w:anchor="_Toc322675792" w:history="1">
        <w:r w:rsidR="00E344C2" w:rsidRPr="000C12A4">
          <w:rPr>
            <w:rStyle w:val="Hyperlink"/>
            <w:noProof/>
          </w:rPr>
          <w:t>5.9.</w:t>
        </w:r>
        <w:r w:rsidR="00E344C2" w:rsidRPr="00CD6634">
          <w:rPr>
            <w:rFonts w:ascii="Calibri" w:hAnsi="Calibri"/>
            <w:noProof/>
            <w:szCs w:val="22"/>
            <w:lang w:val="en-US"/>
          </w:rPr>
          <w:tab/>
        </w:r>
        <w:r w:rsidR="00E344C2" w:rsidRPr="000C12A4">
          <w:rPr>
            <w:rStyle w:val="Hyperlink"/>
            <w:noProof/>
          </w:rPr>
          <w:t>SFVOTGASBILLING</w:t>
        </w:r>
        <w:r w:rsidR="00E344C2">
          <w:rPr>
            <w:noProof/>
            <w:webHidden/>
          </w:rPr>
          <w:tab/>
        </w:r>
        <w:r w:rsidR="00AF09A8">
          <w:rPr>
            <w:noProof/>
            <w:webHidden/>
          </w:rPr>
          <w:fldChar w:fldCharType="begin"/>
        </w:r>
        <w:r w:rsidR="00E344C2">
          <w:rPr>
            <w:noProof/>
            <w:webHidden/>
          </w:rPr>
          <w:instrText xml:space="preserve"> PAGEREF _Toc322675792 \h </w:instrText>
        </w:r>
        <w:r w:rsidR="00AF09A8">
          <w:rPr>
            <w:noProof/>
            <w:webHidden/>
          </w:rPr>
        </w:r>
        <w:r w:rsidR="00AF09A8">
          <w:rPr>
            <w:noProof/>
            <w:webHidden/>
          </w:rPr>
          <w:fldChar w:fldCharType="separate"/>
        </w:r>
        <w:r w:rsidR="00E344C2">
          <w:rPr>
            <w:noProof/>
            <w:webHidden/>
          </w:rPr>
          <w:t>108</w:t>
        </w:r>
        <w:r w:rsidR="00AF09A8">
          <w:rPr>
            <w:noProof/>
            <w:webHidden/>
          </w:rPr>
          <w:fldChar w:fldCharType="end"/>
        </w:r>
      </w:hyperlink>
    </w:p>
    <w:p w:rsidR="00E344C2" w:rsidRPr="00CD6634" w:rsidRDefault="003F1BF4">
      <w:pPr>
        <w:pStyle w:val="TOC2"/>
        <w:tabs>
          <w:tab w:val="left" w:pos="1100"/>
          <w:tab w:val="right" w:leader="dot" w:pos="9060"/>
        </w:tabs>
        <w:rPr>
          <w:rFonts w:ascii="Calibri" w:hAnsi="Calibri"/>
          <w:noProof/>
          <w:szCs w:val="22"/>
          <w:lang w:val="en-US"/>
        </w:rPr>
      </w:pPr>
      <w:hyperlink w:anchor="_Toc322675793" w:history="1">
        <w:r w:rsidR="00E344C2" w:rsidRPr="000C12A4">
          <w:rPr>
            <w:rStyle w:val="Hyperlink"/>
            <w:noProof/>
          </w:rPr>
          <w:t>5.10.</w:t>
        </w:r>
        <w:r w:rsidR="00E344C2" w:rsidRPr="00CD6634">
          <w:rPr>
            <w:rFonts w:ascii="Calibri" w:hAnsi="Calibri"/>
            <w:noProof/>
            <w:szCs w:val="22"/>
            <w:lang w:val="en-US"/>
          </w:rPr>
          <w:tab/>
        </w:r>
        <w:r w:rsidR="00E344C2" w:rsidRPr="000C12A4">
          <w:rPr>
            <w:rStyle w:val="Hyperlink"/>
            <w:noProof/>
          </w:rPr>
          <w:t>SFVOTGASBILLINGSUM</w:t>
        </w:r>
        <w:r w:rsidR="00E344C2">
          <w:rPr>
            <w:noProof/>
            <w:webHidden/>
          </w:rPr>
          <w:tab/>
        </w:r>
        <w:r w:rsidR="00AF09A8">
          <w:rPr>
            <w:noProof/>
            <w:webHidden/>
          </w:rPr>
          <w:fldChar w:fldCharType="begin"/>
        </w:r>
        <w:r w:rsidR="00E344C2">
          <w:rPr>
            <w:noProof/>
            <w:webHidden/>
          </w:rPr>
          <w:instrText xml:space="preserve"> PAGEREF _Toc322675793 \h </w:instrText>
        </w:r>
        <w:r w:rsidR="00AF09A8">
          <w:rPr>
            <w:noProof/>
            <w:webHidden/>
          </w:rPr>
        </w:r>
        <w:r w:rsidR="00AF09A8">
          <w:rPr>
            <w:noProof/>
            <w:webHidden/>
          </w:rPr>
          <w:fldChar w:fldCharType="separate"/>
        </w:r>
        <w:r w:rsidR="00E344C2">
          <w:rPr>
            <w:noProof/>
            <w:webHidden/>
          </w:rPr>
          <w:t>110</w:t>
        </w:r>
        <w:r w:rsidR="00AF09A8">
          <w:rPr>
            <w:noProof/>
            <w:webHidden/>
          </w:rPr>
          <w:fldChar w:fldCharType="end"/>
        </w:r>
      </w:hyperlink>
    </w:p>
    <w:p w:rsidR="00E344C2" w:rsidRPr="00CD6634" w:rsidRDefault="003F1BF4">
      <w:pPr>
        <w:pStyle w:val="TOC2"/>
        <w:tabs>
          <w:tab w:val="left" w:pos="1100"/>
          <w:tab w:val="right" w:leader="dot" w:pos="9060"/>
        </w:tabs>
        <w:rPr>
          <w:rFonts w:ascii="Calibri" w:hAnsi="Calibri"/>
          <w:noProof/>
          <w:szCs w:val="22"/>
          <w:lang w:val="en-US"/>
        </w:rPr>
      </w:pPr>
      <w:hyperlink w:anchor="_Toc322675794" w:history="1">
        <w:r w:rsidR="00E344C2" w:rsidRPr="000C12A4">
          <w:rPr>
            <w:rStyle w:val="Hyperlink"/>
            <w:noProof/>
          </w:rPr>
          <w:t>5.11.</w:t>
        </w:r>
        <w:r w:rsidR="00E344C2" w:rsidRPr="00CD6634">
          <w:rPr>
            <w:rFonts w:ascii="Calibri" w:hAnsi="Calibri"/>
            <w:noProof/>
            <w:szCs w:val="22"/>
            <w:lang w:val="en-US"/>
          </w:rPr>
          <w:tab/>
        </w:r>
        <w:r w:rsidR="00E344C2" w:rsidRPr="000C12A4">
          <w:rPr>
            <w:rStyle w:val="Hyperlink"/>
            <w:noProof/>
          </w:rPr>
          <w:t>SFVOTGASCLAIM</w:t>
        </w:r>
        <w:r w:rsidR="00E344C2">
          <w:rPr>
            <w:noProof/>
            <w:webHidden/>
          </w:rPr>
          <w:tab/>
        </w:r>
        <w:r w:rsidR="00AF09A8">
          <w:rPr>
            <w:noProof/>
            <w:webHidden/>
          </w:rPr>
          <w:fldChar w:fldCharType="begin"/>
        </w:r>
        <w:r w:rsidR="00E344C2">
          <w:rPr>
            <w:noProof/>
            <w:webHidden/>
          </w:rPr>
          <w:instrText xml:space="preserve"> PAGEREF _Toc322675794 \h </w:instrText>
        </w:r>
        <w:r w:rsidR="00AF09A8">
          <w:rPr>
            <w:noProof/>
            <w:webHidden/>
          </w:rPr>
        </w:r>
        <w:r w:rsidR="00AF09A8">
          <w:rPr>
            <w:noProof/>
            <w:webHidden/>
          </w:rPr>
          <w:fldChar w:fldCharType="separate"/>
        </w:r>
        <w:r w:rsidR="00E344C2">
          <w:rPr>
            <w:noProof/>
            <w:webHidden/>
          </w:rPr>
          <w:t>111</w:t>
        </w:r>
        <w:r w:rsidR="00AF09A8">
          <w:rPr>
            <w:noProof/>
            <w:webHidden/>
          </w:rPr>
          <w:fldChar w:fldCharType="end"/>
        </w:r>
      </w:hyperlink>
    </w:p>
    <w:p w:rsidR="00E344C2" w:rsidRPr="00CD6634" w:rsidRDefault="003F1BF4">
      <w:pPr>
        <w:pStyle w:val="TOC2"/>
        <w:tabs>
          <w:tab w:val="left" w:pos="1100"/>
          <w:tab w:val="right" w:leader="dot" w:pos="9060"/>
        </w:tabs>
        <w:rPr>
          <w:rFonts w:ascii="Calibri" w:hAnsi="Calibri"/>
          <w:noProof/>
          <w:szCs w:val="22"/>
          <w:lang w:val="en-US"/>
        </w:rPr>
      </w:pPr>
      <w:hyperlink w:anchor="_Toc322675795" w:history="1">
        <w:r w:rsidR="00E344C2" w:rsidRPr="000C12A4">
          <w:rPr>
            <w:rStyle w:val="Hyperlink"/>
            <w:noProof/>
          </w:rPr>
          <w:t>5.12.</w:t>
        </w:r>
        <w:r w:rsidR="00E344C2" w:rsidRPr="00CD6634">
          <w:rPr>
            <w:rFonts w:ascii="Calibri" w:hAnsi="Calibri"/>
            <w:noProof/>
            <w:szCs w:val="22"/>
            <w:lang w:val="en-US"/>
          </w:rPr>
          <w:tab/>
        </w:r>
        <w:r w:rsidR="00E344C2" w:rsidRPr="000C12A4">
          <w:rPr>
            <w:rStyle w:val="Hyperlink"/>
            <w:noProof/>
          </w:rPr>
          <w:t>SFVOTGASCLAIMSUM</w:t>
        </w:r>
        <w:r w:rsidR="00E344C2">
          <w:rPr>
            <w:noProof/>
            <w:webHidden/>
          </w:rPr>
          <w:tab/>
        </w:r>
        <w:r w:rsidR="00AF09A8">
          <w:rPr>
            <w:noProof/>
            <w:webHidden/>
          </w:rPr>
          <w:fldChar w:fldCharType="begin"/>
        </w:r>
        <w:r w:rsidR="00E344C2">
          <w:rPr>
            <w:noProof/>
            <w:webHidden/>
          </w:rPr>
          <w:instrText xml:space="preserve"> PAGEREF _Toc322675795 \h </w:instrText>
        </w:r>
        <w:r w:rsidR="00AF09A8">
          <w:rPr>
            <w:noProof/>
            <w:webHidden/>
          </w:rPr>
        </w:r>
        <w:r w:rsidR="00AF09A8">
          <w:rPr>
            <w:noProof/>
            <w:webHidden/>
          </w:rPr>
          <w:fldChar w:fldCharType="separate"/>
        </w:r>
        <w:r w:rsidR="00E344C2">
          <w:rPr>
            <w:noProof/>
            <w:webHidden/>
          </w:rPr>
          <w:t>112</w:t>
        </w:r>
        <w:r w:rsidR="00AF09A8">
          <w:rPr>
            <w:noProof/>
            <w:webHidden/>
          </w:rPr>
          <w:fldChar w:fldCharType="end"/>
        </w:r>
      </w:hyperlink>
    </w:p>
    <w:p w:rsidR="00E344C2" w:rsidRPr="00CD6634" w:rsidRDefault="003F1BF4">
      <w:pPr>
        <w:pStyle w:val="TOC2"/>
        <w:tabs>
          <w:tab w:val="left" w:pos="1100"/>
          <w:tab w:val="right" w:leader="dot" w:pos="9060"/>
        </w:tabs>
        <w:rPr>
          <w:rFonts w:ascii="Calibri" w:hAnsi="Calibri"/>
          <w:noProof/>
          <w:szCs w:val="22"/>
          <w:lang w:val="en-US"/>
        </w:rPr>
      </w:pPr>
      <w:hyperlink w:anchor="_Toc322675796" w:history="1">
        <w:r w:rsidR="00E344C2" w:rsidRPr="000C12A4">
          <w:rPr>
            <w:rStyle w:val="Hyperlink"/>
            <w:noProof/>
          </w:rPr>
          <w:t>5.13.</w:t>
        </w:r>
        <w:r w:rsidR="00E344C2" w:rsidRPr="00CD6634">
          <w:rPr>
            <w:rFonts w:ascii="Calibri" w:hAnsi="Calibri"/>
            <w:noProof/>
            <w:szCs w:val="22"/>
            <w:lang w:val="en-US"/>
          </w:rPr>
          <w:tab/>
        </w:r>
        <w:r w:rsidR="00E344C2" w:rsidRPr="000C12A4">
          <w:rPr>
            <w:rStyle w:val="Hyperlink"/>
            <w:noProof/>
          </w:rPr>
          <w:t>SFVOTGASTDD</w:t>
        </w:r>
        <w:r w:rsidR="00E344C2">
          <w:rPr>
            <w:noProof/>
            <w:webHidden/>
          </w:rPr>
          <w:tab/>
        </w:r>
        <w:r w:rsidR="00AF09A8">
          <w:rPr>
            <w:noProof/>
            <w:webHidden/>
          </w:rPr>
          <w:fldChar w:fldCharType="begin"/>
        </w:r>
        <w:r w:rsidR="00E344C2">
          <w:rPr>
            <w:noProof/>
            <w:webHidden/>
          </w:rPr>
          <w:instrText xml:space="preserve"> PAGEREF _Toc322675796 \h </w:instrText>
        </w:r>
        <w:r w:rsidR="00AF09A8">
          <w:rPr>
            <w:noProof/>
            <w:webHidden/>
          </w:rPr>
        </w:r>
        <w:r w:rsidR="00AF09A8">
          <w:rPr>
            <w:noProof/>
            <w:webHidden/>
          </w:rPr>
          <w:fldChar w:fldCharType="separate"/>
        </w:r>
        <w:r w:rsidR="00E344C2">
          <w:rPr>
            <w:noProof/>
            <w:webHidden/>
          </w:rPr>
          <w:t>113</w:t>
        </w:r>
        <w:r w:rsidR="00AF09A8">
          <w:rPr>
            <w:noProof/>
            <w:webHidden/>
          </w:rPr>
          <w:fldChar w:fldCharType="end"/>
        </w:r>
      </w:hyperlink>
    </w:p>
    <w:p w:rsidR="00E344C2" w:rsidRPr="00CD6634" w:rsidRDefault="003F1BF4">
      <w:pPr>
        <w:pStyle w:val="TOC2"/>
        <w:tabs>
          <w:tab w:val="left" w:pos="1100"/>
          <w:tab w:val="right" w:leader="dot" w:pos="9060"/>
        </w:tabs>
        <w:rPr>
          <w:rFonts w:ascii="Calibri" w:hAnsi="Calibri"/>
          <w:noProof/>
          <w:szCs w:val="22"/>
          <w:lang w:val="en-US"/>
        </w:rPr>
      </w:pPr>
      <w:hyperlink w:anchor="_Toc322675797" w:history="1">
        <w:r w:rsidR="00E344C2" w:rsidRPr="000C12A4">
          <w:rPr>
            <w:rStyle w:val="Hyperlink"/>
            <w:noProof/>
          </w:rPr>
          <w:t>5.14.</w:t>
        </w:r>
        <w:r w:rsidR="00E344C2" w:rsidRPr="00CD6634">
          <w:rPr>
            <w:rFonts w:ascii="Calibri" w:hAnsi="Calibri"/>
            <w:noProof/>
            <w:szCs w:val="22"/>
            <w:lang w:val="en-US"/>
          </w:rPr>
          <w:tab/>
        </w:r>
        <w:r w:rsidR="00E344C2" w:rsidRPr="000C12A4">
          <w:rPr>
            <w:rStyle w:val="Hyperlink"/>
            <w:noProof/>
          </w:rPr>
          <w:t>SFVOTGASTDDNETT</w:t>
        </w:r>
        <w:r w:rsidR="00E344C2">
          <w:rPr>
            <w:noProof/>
            <w:webHidden/>
          </w:rPr>
          <w:tab/>
        </w:r>
        <w:r w:rsidR="00AF09A8">
          <w:rPr>
            <w:noProof/>
            <w:webHidden/>
          </w:rPr>
          <w:fldChar w:fldCharType="begin"/>
        </w:r>
        <w:r w:rsidR="00E344C2">
          <w:rPr>
            <w:noProof/>
            <w:webHidden/>
          </w:rPr>
          <w:instrText xml:space="preserve"> PAGEREF _Toc322675797 \h </w:instrText>
        </w:r>
        <w:r w:rsidR="00AF09A8">
          <w:rPr>
            <w:noProof/>
            <w:webHidden/>
          </w:rPr>
        </w:r>
        <w:r w:rsidR="00AF09A8">
          <w:rPr>
            <w:noProof/>
            <w:webHidden/>
          </w:rPr>
          <w:fldChar w:fldCharType="separate"/>
        </w:r>
        <w:r w:rsidR="00E344C2">
          <w:rPr>
            <w:noProof/>
            <w:webHidden/>
          </w:rPr>
          <w:t>114</w:t>
        </w:r>
        <w:r w:rsidR="00AF09A8">
          <w:rPr>
            <w:noProof/>
            <w:webHidden/>
          </w:rPr>
          <w:fldChar w:fldCharType="end"/>
        </w:r>
      </w:hyperlink>
    </w:p>
    <w:p w:rsidR="00E344C2" w:rsidRPr="00CD6634" w:rsidRDefault="003F1BF4">
      <w:pPr>
        <w:pStyle w:val="TOC2"/>
        <w:tabs>
          <w:tab w:val="left" w:pos="1100"/>
          <w:tab w:val="right" w:leader="dot" w:pos="9060"/>
        </w:tabs>
        <w:rPr>
          <w:rFonts w:ascii="Calibri" w:hAnsi="Calibri"/>
          <w:noProof/>
          <w:szCs w:val="22"/>
          <w:lang w:val="en-US"/>
        </w:rPr>
      </w:pPr>
      <w:hyperlink w:anchor="_Toc322675798" w:history="1">
        <w:r w:rsidR="00E344C2" w:rsidRPr="000C12A4">
          <w:rPr>
            <w:rStyle w:val="Hyperlink"/>
            <w:noProof/>
          </w:rPr>
          <w:t>5.15.</w:t>
        </w:r>
        <w:r w:rsidR="00E344C2" w:rsidRPr="00CD6634">
          <w:rPr>
            <w:rFonts w:ascii="Calibri" w:hAnsi="Calibri"/>
            <w:noProof/>
            <w:szCs w:val="22"/>
            <w:lang w:val="en-US"/>
          </w:rPr>
          <w:tab/>
        </w:r>
        <w:r w:rsidR="00E344C2" w:rsidRPr="000C12A4">
          <w:rPr>
            <w:rStyle w:val="Hyperlink"/>
            <w:noProof/>
          </w:rPr>
          <w:t>SFVOTLIMITS</w:t>
        </w:r>
        <w:r w:rsidR="00E344C2">
          <w:rPr>
            <w:noProof/>
            <w:webHidden/>
          </w:rPr>
          <w:tab/>
        </w:r>
        <w:r w:rsidR="00AF09A8">
          <w:rPr>
            <w:noProof/>
            <w:webHidden/>
          </w:rPr>
          <w:fldChar w:fldCharType="begin"/>
        </w:r>
        <w:r w:rsidR="00E344C2">
          <w:rPr>
            <w:noProof/>
            <w:webHidden/>
          </w:rPr>
          <w:instrText xml:space="preserve"> PAGEREF _Toc322675798 \h </w:instrText>
        </w:r>
        <w:r w:rsidR="00AF09A8">
          <w:rPr>
            <w:noProof/>
            <w:webHidden/>
          </w:rPr>
        </w:r>
        <w:r w:rsidR="00AF09A8">
          <w:rPr>
            <w:noProof/>
            <w:webHidden/>
          </w:rPr>
          <w:fldChar w:fldCharType="separate"/>
        </w:r>
        <w:r w:rsidR="00E344C2">
          <w:rPr>
            <w:noProof/>
            <w:webHidden/>
          </w:rPr>
          <w:t>115</w:t>
        </w:r>
        <w:r w:rsidR="00AF09A8">
          <w:rPr>
            <w:noProof/>
            <w:webHidden/>
          </w:rPr>
          <w:fldChar w:fldCharType="end"/>
        </w:r>
      </w:hyperlink>
    </w:p>
    <w:p w:rsidR="00E344C2" w:rsidRPr="00CD6634" w:rsidRDefault="003F1BF4">
      <w:pPr>
        <w:pStyle w:val="TOC2"/>
        <w:tabs>
          <w:tab w:val="left" w:pos="1100"/>
          <w:tab w:val="right" w:leader="dot" w:pos="9060"/>
        </w:tabs>
        <w:rPr>
          <w:rFonts w:ascii="Calibri" w:hAnsi="Calibri"/>
          <w:noProof/>
          <w:szCs w:val="22"/>
          <w:lang w:val="en-US"/>
        </w:rPr>
      </w:pPr>
      <w:hyperlink w:anchor="_Toc322675799" w:history="1">
        <w:r w:rsidR="00E344C2" w:rsidRPr="000C12A4">
          <w:rPr>
            <w:rStyle w:val="Hyperlink"/>
            <w:noProof/>
          </w:rPr>
          <w:t>5.16.</w:t>
        </w:r>
        <w:r w:rsidR="00E344C2" w:rsidRPr="00CD6634">
          <w:rPr>
            <w:rFonts w:ascii="Calibri" w:hAnsi="Calibri"/>
            <w:noProof/>
            <w:szCs w:val="22"/>
            <w:lang w:val="en-US"/>
          </w:rPr>
          <w:tab/>
        </w:r>
        <w:r w:rsidR="00E344C2" w:rsidRPr="000C12A4">
          <w:rPr>
            <w:rStyle w:val="Hyperlink"/>
            <w:noProof/>
          </w:rPr>
          <w:t>SFVOTGASREQ</w:t>
        </w:r>
        <w:r w:rsidR="00E344C2">
          <w:rPr>
            <w:noProof/>
            <w:webHidden/>
          </w:rPr>
          <w:tab/>
        </w:r>
        <w:r w:rsidR="00AF09A8">
          <w:rPr>
            <w:noProof/>
            <w:webHidden/>
          </w:rPr>
          <w:fldChar w:fldCharType="begin"/>
        </w:r>
        <w:r w:rsidR="00E344C2">
          <w:rPr>
            <w:noProof/>
            <w:webHidden/>
          </w:rPr>
          <w:instrText xml:space="preserve"> PAGEREF _Toc322675799 \h </w:instrText>
        </w:r>
        <w:r w:rsidR="00AF09A8">
          <w:rPr>
            <w:noProof/>
            <w:webHidden/>
          </w:rPr>
        </w:r>
        <w:r w:rsidR="00AF09A8">
          <w:rPr>
            <w:noProof/>
            <w:webHidden/>
          </w:rPr>
          <w:fldChar w:fldCharType="separate"/>
        </w:r>
        <w:r w:rsidR="00E344C2">
          <w:rPr>
            <w:noProof/>
            <w:webHidden/>
          </w:rPr>
          <w:t>116</w:t>
        </w:r>
        <w:r w:rsidR="00AF09A8">
          <w:rPr>
            <w:noProof/>
            <w:webHidden/>
          </w:rPr>
          <w:fldChar w:fldCharType="end"/>
        </w:r>
      </w:hyperlink>
    </w:p>
    <w:p w:rsidR="00E344C2" w:rsidRPr="00CD6634" w:rsidRDefault="003F1BF4">
      <w:pPr>
        <w:pStyle w:val="TOC2"/>
        <w:tabs>
          <w:tab w:val="left" w:pos="1100"/>
          <w:tab w:val="right" w:leader="dot" w:pos="9060"/>
        </w:tabs>
        <w:rPr>
          <w:rFonts w:ascii="Calibri" w:hAnsi="Calibri"/>
          <w:noProof/>
          <w:szCs w:val="22"/>
          <w:lang w:val="en-US"/>
        </w:rPr>
      </w:pPr>
      <w:hyperlink w:anchor="_Toc322675800" w:history="1">
        <w:r w:rsidR="00E344C2" w:rsidRPr="000C12A4">
          <w:rPr>
            <w:rStyle w:val="Hyperlink"/>
            <w:noProof/>
          </w:rPr>
          <w:t>5.17.</w:t>
        </w:r>
        <w:r w:rsidR="00E344C2" w:rsidRPr="00CD6634">
          <w:rPr>
            <w:rFonts w:ascii="Calibri" w:hAnsi="Calibri"/>
            <w:noProof/>
            <w:szCs w:val="22"/>
            <w:lang w:val="en-US"/>
          </w:rPr>
          <w:tab/>
        </w:r>
        <w:r w:rsidR="00E344C2" w:rsidRPr="000C12A4">
          <w:rPr>
            <w:rStyle w:val="Hyperlink"/>
            <w:noProof/>
          </w:rPr>
          <w:t>SFVOTREQ</w:t>
        </w:r>
        <w:r w:rsidR="00E344C2">
          <w:rPr>
            <w:noProof/>
            <w:webHidden/>
          </w:rPr>
          <w:tab/>
        </w:r>
        <w:r w:rsidR="00AF09A8">
          <w:rPr>
            <w:noProof/>
            <w:webHidden/>
          </w:rPr>
          <w:fldChar w:fldCharType="begin"/>
        </w:r>
        <w:r w:rsidR="00E344C2">
          <w:rPr>
            <w:noProof/>
            <w:webHidden/>
          </w:rPr>
          <w:instrText xml:space="preserve"> PAGEREF _Toc322675800 \h </w:instrText>
        </w:r>
        <w:r w:rsidR="00AF09A8">
          <w:rPr>
            <w:noProof/>
            <w:webHidden/>
          </w:rPr>
        </w:r>
        <w:r w:rsidR="00AF09A8">
          <w:rPr>
            <w:noProof/>
            <w:webHidden/>
          </w:rPr>
          <w:fldChar w:fldCharType="separate"/>
        </w:r>
        <w:r w:rsidR="00E344C2">
          <w:rPr>
            <w:noProof/>
            <w:webHidden/>
          </w:rPr>
          <w:t>118</w:t>
        </w:r>
        <w:r w:rsidR="00AF09A8">
          <w:rPr>
            <w:noProof/>
            <w:webHidden/>
          </w:rPr>
          <w:fldChar w:fldCharType="end"/>
        </w:r>
      </w:hyperlink>
    </w:p>
    <w:p w:rsidR="00E344C2" w:rsidRPr="00CD6634" w:rsidRDefault="003F1BF4">
      <w:pPr>
        <w:pStyle w:val="TOC2"/>
        <w:tabs>
          <w:tab w:val="left" w:pos="1100"/>
          <w:tab w:val="right" w:leader="dot" w:pos="9060"/>
        </w:tabs>
        <w:rPr>
          <w:rFonts w:ascii="Calibri" w:hAnsi="Calibri"/>
          <w:noProof/>
          <w:szCs w:val="22"/>
          <w:lang w:val="en-US"/>
        </w:rPr>
      </w:pPr>
      <w:hyperlink w:anchor="_Toc322675801" w:history="1">
        <w:r w:rsidR="00E344C2" w:rsidRPr="000C12A4">
          <w:rPr>
            <w:rStyle w:val="Hyperlink"/>
            <w:noProof/>
            <w:lang w:val="en-GB"/>
          </w:rPr>
          <w:t>5.18.</w:t>
        </w:r>
        <w:r w:rsidR="00E344C2" w:rsidRPr="00CD6634">
          <w:rPr>
            <w:rFonts w:ascii="Calibri" w:hAnsi="Calibri"/>
            <w:noProof/>
            <w:szCs w:val="22"/>
            <w:lang w:val="en-US"/>
          </w:rPr>
          <w:tab/>
        </w:r>
        <w:r w:rsidR="00E344C2" w:rsidRPr="000C12A4">
          <w:rPr>
            <w:rStyle w:val="Hyperlink"/>
            <w:noProof/>
            <w:lang w:val="en-GB"/>
          </w:rPr>
          <w:t>Global XSD templates</w:t>
        </w:r>
        <w:r w:rsidR="00E344C2">
          <w:rPr>
            <w:noProof/>
            <w:webHidden/>
          </w:rPr>
          <w:tab/>
        </w:r>
        <w:r w:rsidR="00AF09A8">
          <w:rPr>
            <w:noProof/>
            <w:webHidden/>
          </w:rPr>
          <w:fldChar w:fldCharType="begin"/>
        </w:r>
        <w:r w:rsidR="00E344C2">
          <w:rPr>
            <w:noProof/>
            <w:webHidden/>
          </w:rPr>
          <w:instrText xml:space="preserve"> PAGEREF _Toc322675801 \h </w:instrText>
        </w:r>
        <w:r w:rsidR="00AF09A8">
          <w:rPr>
            <w:noProof/>
            <w:webHidden/>
          </w:rPr>
        </w:r>
        <w:r w:rsidR="00AF09A8">
          <w:rPr>
            <w:noProof/>
            <w:webHidden/>
          </w:rPr>
          <w:fldChar w:fldCharType="separate"/>
        </w:r>
        <w:r w:rsidR="00E344C2">
          <w:rPr>
            <w:noProof/>
            <w:webHidden/>
          </w:rPr>
          <w:t>119</w:t>
        </w:r>
        <w:r w:rsidR="00AF09A8">
          <w:rPr>
            <w:noProof/>
            <w:webHidden/>
          </w:rPr>
          <w:fldChar w:fldCharType="end"/>
        </w:r>
      </w:hyperlink>
    </w:p>
    <w:p w:rsidR="00E344C2" w:rsidRPr="00CD6634" w:rsidRDefault="003F1BF4">
      <w:pPr>
        <w:pStyle w:val="TOC2"/>
        <w:tabs>
          <w:tab w:val="left" w:pos="1100"/>
          <w:tab w:val="right" w:leader="dot" w:pos="9060"/>
        </w:tabs>
        <w:rPr>
          <w:rFonts w:ascii="Calibri" w:hAnsi="Calibri"/>
          <w:noProof/>
          <w:szCs w:val="22"/>
          <w:lang w:val="en-US"/>
        </w:rPr>
      </w:pPr>
      <w:hyperlink w:anchor="_Toc322675802" w:history="1">
        <w:r w:rsidR="00E344C2" w:rsidRPr="000C12A4">
          <w:rPr>
            <w:rStyle w:val="Hyperlink"/>
            <w:noProof/>
            <w:lang w:val="en-GB"/>
          </w:rPr>
          <w:t>5.19.</w:t>
        </w:r>
        <w:r w:rsidR="00E344C2" w:rsidRPr="00CD6634">
          <w:rPr>
            <w:rFonts w:ascii="Calibri" w:hAnsi="Calibri"/>
            <w:noProof/>
            <w:szCs w:val="22"/>
            <w:lang w:val="en-US"/>
          </w:rPr>
          <w:tab/>
        </w:r>
        <w:r w:rsidR="00E344C2" w:rsidRPr="000C12A4">
          <w:rPr>
            <w:rStyle w:val="Hyperlink"/>
            <w:noProof/>
            <w:lang w:val="en-GB"/>
          </w:rPr>
          <w:t>Communication scenarios</w:t>
        </w:r>
        <w:r w:rsidR="00E344C2">
          <w:rPr>
            <w:noProof/>
            <w:webHidden/>
          </w:rPr>
          <w:tab/>
        </w:r>
        <w:r w:rsidR="00AF09A8">
          <w:rPr>
            <w:noProof/>
            <w:webHidden/>
          </w:rPr>
          <w:fldChar w:fldCharType="begin"/>
        </w:r>
        <w:r w:rsidR="00E344C2">
          <w:rPr>
            <w:noProof/>
            <w:webHidden/>
          </w:rPr>
          <w:instrText xml:space="preserve"> PAGEREF _Toc322675802 \h </w:instrText>
        </w:r>
        <w:r w:rsidR="00AF09A8">
          <w:rPr>
            <w:noProof/>
            <w:webHidden/>
          </w:rPr>
        </w:r>
        <w:r w:rsidR="00AF09A8">
          <w:rPr>
            <w:noProof/>
            <w:webHidden/>
          </w:rPr>
          <w:fldChar w:fldCharType="separate"/>
        </w:r>
        <w:r w:rsidR="00E344C2">
          <w:rPr>
            <w:noProof/>
            <w:webHidden/>
          </w:rPr>
          <w:t>120</w:t>
        </w:r>
        <w:r w:rsidR="00AF09A8">
          <w:rPr>
            <w:noProof/>
            <w:webHidden/>
          </w:rPr>
          <w:fldChar w:fldCharType="end"/>
        </w:r>
      </w:hyperlink>
    </w:p>
    <w:p w:rsidR="00E344C2" w:rsidRPr="00CD6634" w:rsidRDefault="003F1BF4">
      <w:pPr>
        <w:pStyle w:val="TOC3"/>
        <w:tabs>
          <w:tab w:val="left" w:pos="1320"/>
          <w:tab w:val="right" w:leader="dot" w:pos="9060"/>
        </w:tabs>
        <w:rPr>
          <w:rFonts w:ascii="Calibri" w:hAnsi="Calibri"/>
          <w:noProof/>
          <w:szCs w:val="22"/>
          <w:lang w:val="en-US"/>
        </w:rPr>
      </w:pPr>
      <w:hyperlink w:anchor="_Toc322675803" w:history="1">
        <w:r w:rsidR="00E344C2" w:rsidRPr="000C12A4">
          <w:rPr>
            <w:rStyle w:val="Hyperlink"/>
            <w:noProof/>
            <w:lang w:val="en-GB"/>
          </w:rPr>
          <w:t>5.19.1.</w:t>
        </w:r>
        <w:r w:rsidR="00E344C2" w:rsidRPr="00CD6634">
          <w:rPr>
            <w:rFonts w:ascii="Calibri" w:hAnsi="Calibri"/>
            <w:noProof/>
            <w:szCs w:val="22"/>
            <w:lang w:val="en-US"/>
          </w:rPr>
          <w:tab/>
        </w:r>
        <w:r w:rsidR="00E344C2" w:rsidRPr="000C12A4">
          <w:rPr>
            <w:rStyle w:val="Hyperlink"/>
            <w:noProof/>
            <w:lang w:val="en-GB"/>
          </w:rPr>
          <w:t>Entering claims</w:t>
        </w:r>
        <w:r w:rsidR="00E344C2">
          <w:rPr>
            <w:noProof/>
            <w:webHidden/>
          </w:rPr>
          <w:tab/>
        </w:r>
        <w:r w:rsidR="00AF09A8">
          <w:rPr>
            <w:noProof/>
            <w:webHidden/>
          </w:rPr>
          <w:fldChar w:fldCharType="begin"/>
        </w:r>
        <w:r w:rsidR="00E344C2">
          <w:rPr>
            <w:noProof/>
            <w:webHidden/>
          </w:rPr>
          <w:instrText xml:space="preserve"> PAGEREF _Toc322675803 \h </w:instrText>
        </w:r>
        <w:r w:rsidR="00AF09A8">
          <w:rPr>
            <w:noProof/>
            <w:webHidden/>
          </w:rPr>
        </w:r>
        <w:r w:rsidR="00AF09A8">
          <w:rPr>
            <w:noProof/>
            <w:webHidden/>
          </w:rPr>
          <w:fldChar w:fldCharType="separate"/>
        </w:r>
        <w:r w:rsidR="00E344C2">
          <w:rPr>
            <w:noProof/>
            <w:webHidden/>
          </w:rPr>
          <w:t>120</w:t>
        </w:r>
        <w:r w:rsidR="00AF09A8">
          <w:rPr>
            <w:noProof/>
            <w:webHidden/>
          </w:rPr>
          <w:fldChar w:fldCharType="end"/>
        </w:r>
      </w:hyperlink>
    </w:p>
    <w:p w:rsidR="00E344C2" w:rsidRPr="00CD6634" w:rsidRDefault="003F1BF4">
      <w:pPr>
        <w:pStyle w:val="TOC3"/>
        <w:tabs>
          <w:tab w:val="left" w:pos="1320"/>
          <w:tab w:val="right" w:leader="dot" w:pos="9060"/>
        </w:tabs>
        <w:rPr>
          <w:rFonts w:ascii="Calibri" w:hAnsi="Calibri"/>
          <w:noProof/>
          <w:szCs w:val="22"/>
          <w:lang w:val="en-US"/>
        </w:rPr>
      </w:pPr>
      <w:hyperlink w:anchor="_Toc322675804" w:history="1">
        <w:r w:rsidR="00E344C2" w:rsidRPr="000C12A4">
          <w:rPr>
            <w:rStyle w:val="Hyperlink"/>
            <w:noProof/>
            <w:lang w:val="en-GB"/>
          </w:rPr>
          <w:t>5.19.2.</w:t>
        </w:r>
        <w:r w:rsidR="00E344C2" w:rsidRPr="00CD6634">
          <w:rPr>
            <w:rFonts w:ascii="Calibri" w:hAnsi="Calibri"/>
            <w:noProof/>
            <w:szCs w:val="22"/>
            <w:lang w:val="en-US"/>
          </w:rPr>
          <w:tab/>
        </w:r>
        <w:r w:rsidR="00E344C2" w:rsidRPr="000C12A4">
          <w:rPr>
            <w:rStyle w:val="Hyperlink"/>
            <w:noProof/>
            <w:lang w:val="en-GB"/>
          </w:rPr>
          <w:t>Registration of PDT</w:t>
        </w:r>
        <w:r w:rsidR="00E344C2">
          <w:rPr>
            <w:noProof/>
            <w:webHidden/>
          </w:rPr>
          <w:tab/>
        </w:r>
        <w:r w:rsidR="00AF09A8">
          <w:rPr>
            <w:noProof/>
            <w:webHidden/>
          </w:rPr>
          <w:fldChar w:fldCharType="begin"/>
        </w:r>
        <w:r w:rsidR="00E344C2">
          <w:rPr>
            <w:noProof/>
            <w:webHidden/>
          </w:rPr>
          <w:instrText xml:space="preserve"> PAGEREF _Toc322675804 \h </w:instrText>
        </w:r>
        <w:r w:rsidR="00AF09A8">
          <w:rPr>
            <w:noProof/>
            <w:webHidden/>
          </w:rPr>
        </w:r>
        <w:r w:rsidR="00AF09A8">
          <w:rPr>
            <w:noProof/>
            <w:webHidden/>
          </w:rPr>
          <w:fldChar w:fldCharType="separate"/>
        </w:r>
        <w:r w:rsidR="00E344C2">
          <w:rPr>
            <w:noProof/>
            <w:webHidden/>
          </w:rPr>
          <w:t>122</w:t>
        </w:r>
        <w:r w:rsidR="00AF09A8">
          <w:rPr>
            <w:noProof/>
            <w:webHidden/>
          </w:rPr>
          <w:fldChar w:fldCharType="end"/>
        </w:r>
      </w:hyperlink>
    </w:p>
    <w:p w:rsidR="00E344C2" w:rsidRPr="00CD6634" w:rsidRDefault="003F1BF4">
      <w:pPr>
        <w:pStyle w:val="TOC3"/>
        <w:tabs>
          <w:tab w:val="left" w:pos="1320"/>
          <w:tab w:val="right" w:leader="dot" w:pos="9060"/>
        </w:tabs>
        <w:rPr>
          <w:rFonts w:ascii="Calibri" w:hAnsi="Calibri"/>
          <w:noProof/>
          <w:szCs w:val="22"/>
          <w:lang w:val="en-US"/>
        </w:rPr>
      </w:pPr>
      <w:hyperlink w:anchor="_Toc322675805" w:history="1">
        <w:r w:rsidR="00E344C2" w:rsidRPr="000C12A4">
          <w:rPr>
            <w:rStyle w:val="Hyperlink"/>
            <w:noProof/>
            <w:lang w:val="en-GB"/>
          </w:rPr>
          <w:t>5.19.3.</w:t>
        </w:r>
        <w:r w:rsidR="00E344C2" w:rsidRPr="00CD6634">
          <w:rPr>
            <w:rFonts w:ascii="Calibri" w:hAnsi="Calibri"/>
            <w:noProof/>
            <w:szCs w:val="22"/>
            <w:lang w:val="en-US"/>
          </w:rPr>
          <w:tab/>
        </w:r>
        <w:r w:rsidR="00E344C2" w:rsidRPr="000C12A4">
          <w:rPr>
            <w:rStyle w:val="Hyperlink"/>
            <w:noProof/>
            <w:lang w:val="en-GB"/>
          </w:rPr>
          <w:t>Change of supplier</w:t>
        </w:r>
        <w:r w:rsidR="00E344C2">
          <w:rPr>
            <w:noProof/>
            <w:webHidden/>
          </w:rPr>
          <w:tab/>
        </w:r>
        <w:r w:rsidR="00AF09A8">
          <w:rPr>
            <w:noProof/>
            <w:webHidden/>
          </w:rPr>
          <w:fldChar w:fldCharType="begin"/>
        </w:r>
        <w:r w:rsidR="00E344C2">
          <w:rPr>
            <w:noProof/>
            <w:webHidden/>
          </w:rPr>
          <w:instrText xml:space="preserve"> PAGEREF _Toc322675805 \h </w:instrText>
        </w:r>
        <w:r w:rsidR="00AF09A8">
          <w:rPr>
            <w:noProof/>
            <w:webHidden/>
          </w:rPr>
        </w:r>
        <w:r w:rsidR="00AF09A8">
          <w:rPr>
            <w:noProof/>
            <w:webHidden/>
          </w:rPr>
          <w:fldChar w:fldCharType="separate"/>
        </w:r>
        <w:r w:rsidR="00E344C2">
          <w:rPr>
            <w:noProof/>
            <w:webHidden/>
          </w:rPr>
          <w:t>124</w:t>
        </w:r>
        <w:r w:rsidR="00AF09A8">
          <w:rPr>
            <w:noProof/>
            <w:webHidden/>
          </w:rPr>
          <w:fldChar w:fldCharType="end"/>
        </w:r>
      </w:hyperlink>
    </w:p>
    <w:p w:rsidR="00E344C2" w:rsidRPr="00CD6634" w:rsidRDefault="003F1BF4">
      <w:pPr>
        <w:pStyle w:val="TOC3"/>
        <w:tabs>
          <w:tab w:val="left" w:pos="1320"/>
          <w:tab w:val="right" w:leader="dot" w:pos="9060"/>
        </w:tabs>
        <w:rPr>
          <w:rFonts w:ascii="Calibri" w:hAnsi="Calibri"/>
          <w:noProof/>
          <w:szCs w:val="22"/>
          <w:lang w:val="en-US"/>
        </w:rPr>
      </w:pPr>
      <w:hyperlink w:anchor="_Toc322675806" w:history="1">
        <w:r w:rsidR="00E344C2" w:rsidRPr="000C12A4">
          <w:rPr>
            <w:rStyle w:val="Hyperlink"/>
            <w:noProof/>
            <w:lang w:val="en-GB"/>
          </w:rPr>
          <w:t>5.19.4.</w:t>
        </w:r>
        <w:r w:rsidR="00E344C2" w:rsidRPr="00CD6634">
          <w:rPr>
            <w:rFonts w:ascii="Calibri" w:hAnsi="Calibri"/>
            <w:noProof/>
            <w:szCs w:val="22"/>
            <w:lang w:val="en-US"/>
          </w:rPr>
          <w:tab/>
        </w:r>
        <w:r w:rsidR="00E344C2" w:rsidRPr="000C12A4">
          <w:rPr>
            <w:rStyle w:val="Hyperlink"/>
            <w:noProof/>
            <w:lang w:val="en-GB"/>
          </w:rPr>
          <w:t>Change of subject of settlement at a PDT</w:t>
        </w:r>
        <w:r w:rsidR="00E344C2">
          <w:rPr>
            <w:noProof/>
            <w:webHidden/>
          </w:rPr>
          <w:tab/>
        </w:r>
        <w:r w:rsidR="00AF09A8">
          <w:rPr>
            <w:noProof/>
            <w:webHidden/>
          </w:rPr>
          <w:fldChar w:fldCharType="begin"/>
        </w:r>
        <w:r w:rsidR="00E344C2">
          <w:rPr>
            <w:noProof/>
            <w:webHidden/>
          </w:rPr>
          <w:instrText xml:space="preserve"> PAGEREF _Toc322675806 \h </w:instrText>
        </w:r>
        <w:r w:rsidR="00AF09A8">
          <w:rPr>
            <w:noProof/>
            <w:webHidden/>
          </w:rPr>
        </w:r>
        <w:r w:rsidR="00AF09A8">
          <w:rPr>
            <w:noProof/>
            <w:webHidden/>
          </w:rPr>
          <w:fldChar w:fldCharType="separate"/>
        </w:r>
        <w:r w:rsidR="00E344C2">
          <w:rPr>
            <w:noProof/>
            <w:webHidden/>
          </w:rPr>
          <w:t>136</w:t>
        </w:r>
        <w:r w:rsidR="00AF09A8">
          <w:rPr>
            <w:noProof/>
            <w:webHidden/>
          </w:rPr>
          <w:fldChar w:fldCharType="end"/>
        </w:r>
      </w:hyperlink>
    </w:p>
    <w:p w:rsidR="00E344C2" w:rsidRPr="00CD6634" w:rsidRDefault="003F1BF4">
      <w:pPr>
        <w:pStyle w:val="TOC3"/>
        <w:tabs>
          <w:tab w:val="left" w:pos="1320"/>
          <w:tab w:val="right" w:leader="dot" w:pos="9060"/>
        </w:tabs>
        <w:rPr>
          <w:rFonts w:ascii="Calibri" w:hAnsi="Calibri"/>
          <w:noProof/>
          <w:szCs w:val="22"/>
          <w:lang w:val="en-US"/>
        </w:rPr>
      </w:pPr>
      <w:hyperlink w:anchor="_Toc322675807" w:history="1">
        <w:r w:rsidR="00E344C2" w:rsidRPr="000C12A4">
          <w:rPr>
            <w:rStyle w:val="Hyperlink"/>
            <w:noProof/>
          </w:rPr>
          <w:t>5.19.5.</w:t>
        </w:r>
        <w:r w:rsidR="00E344C2" w:rsidRPr="00CD6634">
          <w:rPr>
            <w:rFonts w:ascii="Calibri" w:hAnsi="Calibri"/>
            <w:noProof/>
            <w:szCs w:val="22"/>
            <w:lang w:val="en-US"/>
          </w:rPr>
          <w:tab/>
        </w:r>
        <w:r w:rsidR="00E344C2" w:rsidRPr="000C12A4">
          <w:rPr>
            <w:rStyle w:val="Hyperlink"/>
            <w:noProof/>
          </w:rPr>
          <w:t>Observer assignment at the PDT</w:t>
        </w:r>
        <w:r w:rsidR="00E344C2">
          <w:rPr>
            <w:noProof/>
            <w:webHidden/>
          </w:rPr>
          <w:tab/>
        </w:r>
        <w:r w:rsidR="00AF09A8">
          <w:rPr>
            <w:noProof/>
            <w:webHidden/>
          </w:rPr>
          <w:fldChar w:fldCharType="begin"/>
        </w:r>
        <w:r w:rsidR="00E344C2">
          <w:rPr>
            <w:noProof/>
            <w:webHidden/>
          </w:rPr>
          <w:instrText xml:space="preserve"> PAGEREF _Toc322675807 \h </w:instrText>
        </w:r>
        <w:r w:rsidR="00AF09A8">
          <w:rPr>
            <w:noProof/>
            <w:webHidden/>
          </w:rPr>
        </w:r>
        <w:r w:rsidR="00AF09A8">
          <w:rPr>
            <w:noProof/>
            <w:webHidden/>
          </w:rPr>
          <w:fldChar w:fldCharType="separate"/>
        </w:r>
        <w:r w:rsidR="00E344C2">
          <w:rPr>
            <w:noProof/>
            <w:webHidden/>
          </w:rPr>
          <w:t>137</w:t>
        </w:r>
        <w:r w:rsidR="00AF09A8">
          <w:rPr>
            <w:noProof/>
            <w:webHidden/>
          </w:rPr>
          <w:fldChar w:fldCharType="end"/>
        </w:r>
      </w:hyperlink>
    </w:p>
    <w:p w:rsidR="00E344C2" w:rsidRPr="00CD6634" w:rsidRDefault="003F1BF4">
      <w:pPr>
        <w:pStyle w:val="TOC3"/>
        <w:tabs>
          <w:tab w:val="left" w:pos="1320"/>
          <w:tab w:val="right" w:leader="dot" w:pos="9060"/>
        </w:tabs>
        <w:rPr>
          <w:rFonts w:ascii="Calibri" w:hAnsi="Calibri"/>
          <w:noProof/>
          <w:szCs w:val="22"/>
          <w:lang w:val="en-US"/>
        </w:rPr>
      </w:pPr>
      <w:hyperlink w:anchor="_Toc322675808" w:history="1">
        <w:r w:rsidR="00E344C2" w:rsidRPr="000C12A4">
          <w:rPr>
            <w:rStyle w:val="Hyperlink"/>
            <w:noProof/>
          </w:rPr>
          <w:t>5.19.6.</w:t>
        </w:r>
        <w:r w:rsidR="00E344C2" w:rsidRPr="00CD6634">
          <w:rPr>
            <w:rFonts w:ascii="Calibri" w:hAnsi="Calibri"/>
            <w:noProof/>
            <w:szCs w:val="22"/>
            <w:lang w:val="en-US"/>
          </w:rPr>
          <w:tab/>
        </w:r>
        <w:r w:rsidR="00E344C2" w:rsidRPr="000C12A4">
          <w:rPr>
            <w:rStyle w:val="Hyperlink"/>
            <w:noProof/>
          </w:rPr>
          <w:t>Imbalance responsibility transfer</w:t>
        </w:r>
        <w:r w:rsidR="00E344C2">
          <w:rPr>
            <w:noProof/>
            <w:webHidden/>
          </w:rPr>
          <w:tab/>
        </w:r>
        <w:r w:rsidR="00AF09A8">
          <w:rPr>
            <w:noProof/>
            <w:webHidden/>
          </w:rPr>
          <w:fldChar w:fldCharType="begin"/>
        </w:r>
        <w:r w:rsidR="00E344C2">
          <w:rPr>
            <w:noProof/>
            <w:webHidden/>
          </w:rPr>
          <w:instrText xml:space="preserve"> PAGEREF _Toc322675808 \h </w:instrText>
        </w:r>
        <w:r w:rsidR="00AF09A8">
          <w:rPr>
            <w:noProof/>
            <w:webHidden/>
          </w:rPr>
        </w:r>
        <w:r w:rsidR="00AF09A8">
          <w:rPr>
            <w:noProof/>
            <w:webHidden/>
          </w:rPr>
          <w:fldChar w:fldCharType="separate"/>
        </w:r>
        <w:r w:rsidR="00E344C2">
          <w:rPr>
            <w:noProof/>
            <w:webHidden/>
          </w:rPr>
          <w:t>138</w:t>
        </w:r>
        <w:r w:rsidR="00AF09A8">
          <w:rPr>
            <w:noProof/>
            <w:webHidden/>
          </w:rPr>
          <w:fldChar w:fldCharType="end"/>
        </w:r>
      </w:hyperlink>
    </w:p>
    <w:p w:rsidR="00E344C2" w:rsidRPr="00CD6634" w:rsidRDefault="003F1BF4">
      <w:pPr>
        <w:pStyle w:val="TOC1"/>
        <w:tabs>
          <w:tab w:val="left" w:pos="440"/>
          <w:tab w:val="right" w:leader="dot" w:pos="9060"/>
        </w:tabs>
        <w:rPr>
          <w:rFonts w:ascii="Calibri" w:hAnsi="Calibri"/>
          <w:noProof/>
          <w:szCs w:val="22"/>
          <w:lang w:val="en-US"/>
        </w:rPr>
      </w:pPr>
      <w:hyperlink w:anchor="_Toc322675809" w:history="1">
        <w:r w:rsidR="00E344C2" w:rsidRPr="000C12A4">
          <w:rPr>
            <w:rStyle w:val="Hyperlink"/>
            <w:noProof/>
            <w:lang w:val="en-GB"/>
          </w:rPr>
          <w:t>6.</w:t>
        </w:r>
        <w:r w:rsidR="00E344C2" w:rsidRPr="00CD6634">
          <w:rPr>
            <w:rFonts w:ascii="Calibri" w:hAnsi="Calibri"/>
            <w:noProof/>
            <w:szCs w:val="22"/>
            <w:lang w:val="en-US"/>
          </w:rPr>
          <w:tab/>
        </w:r>
        <w:r w:rsidR="00E344C2" w:rsidRPr="000C12A4">
          <w:rPr>
            <w:rStyle w:val="Hyperlink"/>
            <w:noProof/>
            <w:lang w:val="en-GB"/>
          </w:rPr>
          <w:t>Formats according to EDIGAS specification</w:t>
        </w:r>
        <w:r w:rsidR="00E344C2">
          <w:rPr>
            <w:noProof/>
            <w:webHidden/>
          </w:rPr>
          <w:tab/>
        </w:r>
        <w:r w:rsidR="00AF09A8">
          <w:rPr>
            <w:noProof/>
            <w:webHidden/>
          </w:rPr>
          <w:fldChar w:fldCharType="begin"/>
        </w:r>
        <w:r w:rsidR="00E344C2">
          <w:rPr>
            <w:noProof/>
            <w:webHidden/>
          </w:rPr>
          <w:instrText xml:space="preserve"> PAGEREF _Toc322675809 \h </w:instrText>
        </w:r>
        <w:r w:rsidR="00AF09A8">
          <w:rPr>
            <w:noProof/>
            <w:webHidden/>
          </w:rPr>
        </w:r>
        <w:r w:rsidR="00AF09A8">
          <w:rPr>
            <w:noProof/>
            <w:webHidden/>
          </w:rPr>
          <w:fldChar w:fldCharType="separate"/>
        </w:r>
        <w:r w:rsidR="00E344C2">
          <w:rPr>
            <w:noProof/>
            <w:webHidden/>
          </w:rPr>
          <w:t>140</w:t>
        </w:r>
        <w:r w:rsidR="00AF09A8">
          <w:rPr>
            <w:noProof/>
            <w:webHidden/>
          </w:rPr>
          <w:fldChar w:fldCharType="end"/>
        </w:r>
      </w:hyperlink>
    </w:p>
    <w:p w:rsidR="00E344C2" w:rsidRPr="00CD6634" w:rsidRDefault="003F1BF4">
      <w:pPr>
        <w:pStyle w:val="TOC2"/>
        <w:tabs>
          <w:tab w:val="left" w:pos="880"/>
          <w:tab w:val="right" w:leader="dot" w:pos="9060"/>
        </w:tabs>
        <w:rPr>
          <w:rFonts w:ascii="Calibri" w:hAnsi="Calibri"/>
          <w:noProof/>
          <w:szCs w:val="22"/>
          <w:lang w:val="en-US"/>
        </w:rPr>
      </w:pPr>
      <w:hyperlink w:anchor="_Toc322675810" w:history="1">
        <w:r w:rsidR="00E344C2" w:rsidRPr="000C12A4">
          <w:rPr>
            <w:rStyle w:val="Hyperlink"/>
            <w:noProof/>
            <w:lang w:val="en-GB"/>
          </w:rPr>
          <w:t>6.1.</w:t>
        </w:r>
        <w:r w:rsidR="00E344C2" w:rsidRPr="00CD6634">
          <w:rPr>
            <w:rFonts w:ascii="Calibri" w:hAnsi="Calibri"/>
            <w:noProof/>
            <w:szCs w:val="22"/>
            <w:lang w:val="en-US"/>
          </w:rPr>
          <w:tab/>
        </w:r>
        <w:r w:rsidR="00E344C2" w:rsidRPr="000C12A4">
          <w:rPr>
            <w:rStyle w:val="Hyperlink"/>
            <w:noProof/>
            <w:lang w:val="en-GB"/>
          </w:rPr>
          <w:t>Metering and allocations</w:t>
        </w:r>
        <w:r w:rsidR="00E344C2">
          <w:rPr>
            <w:noProof/>
            <w:webHidden/>
          </w:rPr>
          <w:tab/>
        </w:r>
        <w:r w:rsidR="00AF09A8">
          <w:rPr>
            <w:noProof/>
            <w:webHidden/>
          </w:rPr>
          <w:fldChar w:fldCharType="begin"/>
        </w:r>
        <w:r w:rsidR="00E344C2">
          <w:rPr>
            <w:noProof/>
            <w:webHidden/>
          </w:rPr>
          <w:instrText xml:space="preserve"> PAGEREF _Toc322675810 \h </w:instrText>
        </w:r>
        <w:r w:rsidR="00AF09A8">
          <w:rPr>
            <w:noProof/>
            <w:webHidden/>
          </w:rPr>
        </w:r>
        <w:r w:rsidR="00AF09A8">
          <w:rPr>
            <w:noProof/>
            <w:webHidden/>
          </w:rPr>
          <w:fldChar w:fldCharType="separate"/>
        </w:r>
        <w:r w:rsidR="00E344C2">
          <w:rPr>
            <w:noProof/>
            <w:webHidden/>
          </w:rPr>
          <w:t>142</w:t>
        </w:r>
        <w:r w:rsidR="00AF09A8">
          <w:rPr>
            <w:noProof/>
            <w:webHidden/>
          </w:rPr>
          <w:fldChar w:fldCharType="end"/>
        </w:r>
      </w:hyperlink>
    </w:p>
    <w:p w:rsidR="00E344C2" w:rsidRPr="00CD6634" w:rsidRDefault="003F1BF4">
      <w:pPr>
        <w:pStyle w:val="TOC2"/>
        <w:tabs>
          <w:tab w:val="left" w:pos="880"/>
          <w:tab w:val="right" w:leader="dot" w:pos="9060"/>
        </w:tabs>
        <w:rPr>
          <w:rFonts w:ascii="Calibri" w:hAnsi="Calibri"/>
          <w:noProof/>
          <w:szCs w:val="22"/>
          <w:lang w:val="en-US"/>
        </w:rPr>
      </w:pPr>
      <w:hyperlink w:anchor="_Toc322675811" w:history="1">
        <w:r w:rsidR="00E344C2" w:rsidRPr="000C12A4">
          <w:rPr>
            <w:rStyle w:val="Hyperlink"/>
            <w:noProof/>
            <w:lang w:val="en-GB"/>
          </w:rPr>
          <w:t>6.2.</w:t>
        </w:r>
        <w:r w:rsidR="00E344C2" w:rsidRPr="00CD6634">
          <w:rPr>
            <w:rFonts w:ascii="Calibri" w:hAnsi="Calibri"/>
            <w:noProof/>
            <w:szCs w:val="22"/>
            <w:lang w:val="en-US"/>
          </w:rPr>
          <w:tab/>
        </w:r>
        <w:r w:rsidR="00E344C2" w:rsidRPr="000C12A4">
          <w:rPr>
            <w:rStyle w:val="Hyperlink"/>
            <w:noProof/>
            <w:lang w:val="en-GB"/>
          </w:rPr>
          <w:t>Nominations</w:t>
        </w:r>
        <w:r w:rsidR="00E344C2">
          <w:rPr>
            <w:noProof/>
            <w:webHidden/>
          </w:rPr>
          <w:tab/>
        </w:r>
        <w:r w:rsidR="00AF09A8">
          <w:rPr>
            <w:noProof/>
            <w:webHidden/>
          </w:rPr>
          <w:fldChar w:fldCharType="begin"/>
        </w:r>
        <w:r w:rsidR="00E344C2">
          <w:rPr>
            <w:noProof/>
            <w:webHidden/>
          </w:rPr>
          <w:instrText xml:space="preserve"> PAGEREF _Toc322675811 \h </w:instrText>
        </w:r>
        <w:r w:rsidR="00AF09A8">
          <w:rPr>
            <w:noProof/>
            <w:webHidden/>
          </w:rPr>
        </w:r>
        <w:r w:rsidR="00AF09A8">
          <w:rPr>
            <w:noProof/>
            <w:webHidden/>
          </w:rPr>
          <w:fldChar w:fldCharType="separate"/>
        </w:r>
        <w:r w:rsidR="00E344C2">
          <w:rPr>
            <w:noProof/>
            <w:webHidden/>
          </w:rPr>
          <w:t>156</w:t>
        </w:r>
        <w:r w:rsidR="00AF09A8">
          <w:rPr>
            <w:noProof/>
            <w:webHidden/>
          </w:rPr>
          <w:fldChar w:fldCharType="end"/>
        </w:r>
      </w:hyperlink>
    </w:p>
    <w:p w:rsidR="00E344C2" w:rsidRPr="00CD6634" w:rsidRDefault="003F1BF4">
      <w:pPr>
        <w:pStyle w:val="TOC2"/>
        <w:tabs>
          <w:tab w:val="left" w:pos="880"/>
          <w:tab w:val="right" w:leader="dot" w:pos="9060"/>
        </w:tabs>
        <w:rPr>
          <w:rFonts w:ascii="Calibri" w:hAnsi="Calibri"/>
          <w:noProof/>
          <w:szCs w:val="22"/>
          <w:lang w:val="en-US"/>
        </w:rPr>
      </w:pPr>
      <w:hyperlink w:anchor="_Toc322675812" w:history="1">
        <w:r w:rsidR="00E344C2" w:rsidRPr="000C12A4">
          <w:rPr>
            <w:rStyle w:val="Hyperlink"/>
            <w:noProof/>
            <w:lang w:val="en-GB"/>
          </w:rPr>
          <w:t>6.3.</w:t>
        </w:r>
        <w:r w:rsidR="00E344C2" w:rsidRPr="00CD6634">
          <w:rPr>
            <w:rFonts w:ascii="Calibri" w:hAnsi="Calibri"/>
            <w:noProof/>
            <w:szCs w:val="22"/>
            <w:lang w:val="en-US"/>
          </w:rPr>
          <w:tab/>
        </w:r>
        <w:r w:rsidR="00E344C2" w:rsidRPr="000C12A4">
          <w:rPr>
            <w:rStyle w:val="Hyperlink"/>
            <w:noProof/>
            <w:lang w:val="en-GB"/>
          </w:rPr>
          <w:t>Imbalances</w:t>
        </w:r>
        <w:r w:rsidR="00E344C2">
          <w:rPr>
            <w:noProof/>
            <w:webHidden/>
          </w:rPr>
          <w:tab/>
        </w:r>
        <w:r w:rsidR="00AF09A8">
          <w:rPr>
            <w:noProof/>
            <w:webHidden/>
          </w:rPr>
          <w:fldChar w:fldCharType="begin"/>
        </w:r>
        <w:r w:rsidR="00E344C2">
          <w:rPr>
            <w:noProof/>
            <w:webHidden/>
          </w:rPr>
          <w:instrText xml:space="preserve"> PAGEREF _Toc322675812 \h </w:instrText>
        </w:r>
        <w:r w:rsidR="00AF09A8">
          <w:rPr>
            <w:noProof/>
            <w:webHidden/>
          </w:rPr>
        </w:r>
        <w:r w:rsidR="00AF09A8">
          <w:rPr>
            <w:noProof/>
            <w:webHidden/>
          </w:rPr>
          <w:fldChar w:fldCharType="separate"/>
        </w:r>
        <w:r w:rsidR="00E344C2">
          <w:rPr>
            <w:noProof/>
            <w:webHidden/>
          </w:rPr>
          <w:t>177</w:t>
        </w:r>
        <w:r w:rsidR="00AF09A8">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Pr="00CD6634" w:rsidRDefault="00AF09A8">
      <w:pPr>
        <w:pStyle w:val="TableofFigures"/>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3F1BF4">
      <w:pPr>
        <w:pStyle w:val="TableofFigures"/>
        <w:tabs>
          <w:tab w:val="right" w:leader="dot" w:pos="9060"/>
        </w:tabs>
        <w:rPr>
          <w:rFonts w:ascii="Calibri" w:hAnsi="Calibri"/>
          <w:noProof/>
          <w:szCs w:val="22"/>
          <w:lang w:val="en-US"/>
        </w:rPr>
      </w:pPr>
      <w:hyperlink w:anchor="_Toc299089935" w:history="1">
        <w:r w:rsidR="00270F18" w:rsidRPr="009B41B5">
          <w:rPr>
            <w:rStyle w:val="Hyperlink"/>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3F1BF4">
      <w:pPr>
        <w:pStyle w:val="TableofFigures"/>
        <w:tabs>
          <w:tab w:val="right" w:leader="dot" w:pos="9060"/>
        </w:tabs>
        <w:rPr>
          <w:rFonts w:ascii="Calibri" w:hAnsi="Calibri"/>
          <w:noProof/>
          <w:szCs w:val="22"/>
          <w:lang w:val="en-US"/>
        </w:rPr>
      </w:pPr>
      <w:hyperlink w:anchor="_Toc299089936" w:history="1">
        <w:r w:rsidR="00270F18" w:rsidRPr="009B41B5">
          <w:rPr>
            <w:rStyle w:val="Hyperlink"/>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3F1BF4">
      <w:pPr>
        <w:pStyle w:val="TableofFigures"/>
        <w:tabs>
          <w:tab w:val="right" w:leader="dot" w:pos="9060"/>
        </w:tabs>
        <w:rPr>
          <w:rFonts w:ascii="Calibri" w:hAnsi="Calibr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3F1BF4">
      <w:pPr>
        <w:pStyle w:val="TableofFigures"/>
        <w:tabs>
          <w:tab w:val="right" w:leader="dot" w:pos="9060"/>
        </w:tabs>
        <w:rPr>
          <w:rFonts w:ascii="Calibri" w:hAnsi="Calibr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3F1BF4">
      <w:pPr>
        <w:pStyle w:val="TableofFigures"/>
        <w:tabs>
          <w:tab w:val="right" w:leader="dot" w:pos="9060"/>
        </w:tabs>
        <w:rPr>
          <w:rFonts w:ascii="Calibri" w:hAnsi="Calibri"/>
          <w:noProof/>
          <w:szCs w:val="22"/>
          <w:lang w:val="en-US"/>
        </w:rPr>
      </w:pPr>
      <w:hyperlink w:anchor="_Toc299089939" w:history="1">
        <w:r w:rsidR="00270F18" w:rsidRPr="009B41B5">
          <w:rPr>
            <w:rStyle w:val="Hyperlink"/>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3F1BF4">
      <w:pPr>
        <w:pStyle w:val="TableofFigures"/>
        <w:tabs>
          <w:tab w:val="right" w:leader="dot" w:pos="9060"/>
        </w:tabs>
        <w:rPr>
          <w:rFonts w:ascii="Calibri" w:hAnsi="Calibri"/>
          <w:noProof/>
          <w:szCs w:val="22"/>
          <w:lang w:val="en-US"/>
        </w:rPr>
      </w:pPr>
      <w:hyperlink w:anchor="_Toc299089940" w:history="1">
        <w:r w:rsidR="00270F18" w:rsidRPr="009B41B5">
          <w:rPr>
            <w:rStyle w:val="Hyperlink"/>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3F1BF4">
      <w:pPr>
        <w:pStyle w:val="TableofFigures"/>
        <w:tabs>
          <w:tab w:val="right" w:leader="dot" w:pos="9060"/>
        </w:tabs>
        <w:rPr>
          <w:rFonts w:ascii="Calibri" w:hAnsi="Calibri"/>
          <w:noProof/>
          <w:szCs w:val="22"/>
          <w:lang w:val="en-US"/>
        </w:rPr>
      </w:pPr>
      <w:hyperlink w:anchor="_Toc299089941" w:history="1">
        <w:r w:rsidR="00270F18" w:rsidRPr="009B41B5">
          <w:rPr>
            <w:rStyle w:val="Hyperlink"/>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3F1BF4">
      <w:pPr>
        <w:pStyle w:val="TableofFigures"/>
        <w:tabs>
          <w:tab w:val="right" w:leader="dot" w:pos="9060"/>
        </w:tabs>
        <w:rPr>
          <w:rFonts w:ascii="Calibri" w:hAnsi="Calibr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3F1BF4">
      <w:pPr>
        <w:pStyle w:val="TableofFigures"/>
        <w:tabs>
          <w:tab w:val="right" w:leader="dot" w:pos="9060"/>
        </w:tabs>
        <w:rPr>
          <w:rFonts w:ascii="Calibri" w:hAnsi="Calibr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3F1BF4">
      <w:pPr>
        <w:pStyle w:val="TableofFigures"/>
        <w:tabs>
          <w:tab w:val="right" w:leader="dot" w:pos="9060"/>
        </w:tabs>
        <w:rPr>
          <w:rFonts w:ascii="Calibri" w:hAnsi="Calibri"/>
          <w:noProof/>
          <w:szCs w:val="22"/>
          <w:lang w:val="en-US"/>
        </w:rPr>
      </w:pPr>
      <w:hyperlink w:anchor="_Toc299089944" w:history="1">
        <w:r w:rsidR="00270F18" w:rsidRPr="009B41B5">
          <w:rPr>
            <w:rStyle w:val="Hyperlink"/>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3F1BF4">
      <w:pPr>
        <w:pStyle w:val="TableofFigures"/>
        <w:tabs>
          <w:tab w:val="right" w:leader="dot" w:pos="9060"/>
        </w:tabs>
        <w:rPr>
          <w:rFonts w:ascii="Calibri" w:hAnsi="Calibr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3F1BF4">
      <w:pPr>
        <w:pStyle w:val="TableofFigures"/>
        <w:tabs>
          <w:tab w:val="right" w:leader="dot" w:pos="9060"/>
        </w:tabs>
        <w:rPr>
          <w:rFonts w:ascii="Calibri" w:hAnsi="Calibri"/>
          <w:noProof/>
          <w:szCs w:val="22"/>
          <w:lang w:val="en-US"/>
        </w:rPr>
      </w:pPr>
      <w:hyperlink w:anchor="_Toc299089946" w:history="1">
        <w:r w:rsidR="00270F18" w:rsidRPr="009B41B5">
          <w:rPr>
            <w:rStyle w:val="Hyperlink"/>
            <w:noProof/>
            <w:lang w:val="en-GB"/>
          </w:rPr>
          <w:t>Fig. 12 – Change of subject of settlement by the existing SS</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3F1BF4">
      <w:pPr>
        <w:pStyle w:val="TableofFigures"/>
        <w:tabs>
          <w:tab w:val="right" w:leader="dot" w:pos="9060"/>
        </w:tabs>
        <w:rPr>
          <w:rFonts w:ascii="Calibri" w:hAnsi="Calibri"/>
          <w:noProof/>
          <w:szCs w:val="22"/>
          <w:lang w:val="en-US"/>
        </w:rPr>
      </w:pPr>
      <w:hyperlink w:anchor="_Toc299089947" w:history="1">
        <w:r w:rsidR="00270F18" w:rsidRPr="009B41B5">
          <w:rPr>
            <w:rStyle w:val="Hyperlink"/>
            <w:noProof/>
            <w:lang w:val="en-GB"/>
          </w:rPr>
          <w:t>Fig. 13 – Change of subject of settlement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3F1BF4">
      <w:pPr>
        <w:pStyle w:val="TableofFigures"/>
        <w:tabs>
          <w:tab w:val="right" w:leader="dot" w:pos="9060"/>
        </w:tabs>
        <w:rPr>
          <w:rFonts w:ascii="Calibri" w:hAnsi="Calibri"/>
          <w:noProof/>
          <w:szCs w:val="22"/>
          <w:lang w:val="en-US"/>
        </w:rPr>
      </w:pPr>
      <w:hyperlink w:anchor="_Toc299089948" w:history="1">
        <w:r w:rsidR="00270F18" w:rsidRPr="009B41B5">
          <w:rPr>
            <w:rStyle w:val="Hyperlink"/>
            <w:noProof/>
            <w:lang w:val="en-GB"/>
          </w:rPr>
          <w:t>Fig. 14 – Change of subject of settlement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SS, SofS</w:t>
            </w:r>
          </w:p>
        </w:tc>
        <w:tc>
          <w:tcPr>
            <w:tcW w:w="7654" w:type="dxa"/>
          </w:tcPr>
          <w:p w:rsidR="0013622D" w:rsidRPr="0064686B" w:rsidRDefault="0013622D">
            <w:pPr>
              <w:pStyle w:val="Table"/>
              <w:rPr>
                <w:sz w:val="22"/>
              </w:rPr>
            </w:pPr>
            <w:r>
              <w:rPr>
                <w:sz w:val="22"/>
              </w:rPr>
              <w:t>Subject of settlement</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2"/>
      </w:tblGrid>
      <w:tr w:rsidR="00530719" w:rsidRPr="0064686B" w:rsidTr="00B95F30">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2"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B95F30">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Pr>
          <w:p w:rsidR="008B1268" w:rsidRPr="0064686B" w:rsidRDefault="008B1268">
            <w:pPr>
              <w:pStyle w:val="TableNormal1"/>
              <w:jc w:val="center"/>
              <w:rPr>
                <w:iCs/>
                <w:lang w:val="en-GB"/>
              </w:rPr>
            </w:pPr>
            <w:r w:rsidRPr="0064686B">
              <w:rPr>
                <w:iCs/>
                <w:lang w:val="en-GB"/>
              </w:rPr>
              <w:t>V1.0</w:t>
            </w:r>
          </w:p>
        </w:tc>
      </w:tr>
      <w:tr w:rsidR="00B7085D" w:rsidRPr="0064686B" w:rsidTr="00B95F30">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B95F30">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B95F30">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B95F30">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B95F30">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B95F30">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B95F30">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lastRenderedPageBreak/>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B95F30">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B95F30">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B95F30">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shd w:val="clear" w:color="auto" w:fill="auto"/>
          </w:tcPr>
          <w:p w:rsidR="00C764F7" w:rsidRPr="0064686B" w:rsidDel="00933461" w:rsidRDefault="00C764F7" w:rsidP="00B7085D">
            <w:pPr>
              <w:pStyle w:val="TableNormal1"/>
              <w:jc w:val="center"/>
              <w:rPr>
                <w:iCs/>
                <w:lang w:val="en-GB"/>
              </w:rPr>
            </w:pPr>
          </w:p>
        </w:tc>
      </w:tr>
      <w:tr w:rsidR="00203B79" w:rsidRPr="0064686B" w:rsidTr="00B95F30">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B95F30">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B95F30">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B95F30">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B95F30">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 xml:space="preserve">Aggregated actual value of supply, metering A, points of </w:t>
                  </w:r>
                  <w:r>
                    <w:rPr>
                      <w:sz w:val="20"/>
                      <w:szCs w:val="20"/>
                      <w:lang w:val="en-GB" w:eastAsia="cs-CZ"/>
                    </w:rPr>
                    <w:lastRenderedPageBreak/>
                    <w:t>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B95F30">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B95F30">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lastRenderedPageBreak/>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lastRenderedPageBreak/>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B95F30">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B95F30">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B95F30">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B95F30">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B95F30">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 xml:space="preserve">were added </w:t>
            </w:r>
            <w:r w:rsidR="00C0038E">
              <w:rPr>
                <w:sz w:val="20"/>
                <w:szCs w:val="20"/>
                <w:lang w:val="en-GB"/>
              </w:rPr>
              <w:lastRenderedPageBreak/>
              <w:t>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2"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B95F30">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B95F30">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B95F30">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B95F30">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B95F30">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B95F30">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shd w:val="clear" w:color="auto" w:fill="auto"/>
          </w:tcPr>
          <w:p w:rsidR="00823C82" w:rsidRDefault="000826CF" w:rsidP="00D56996">
            <w:pPr>
              <w:pStyle w:val="TableNormal1"/>
              <w:jc w:val="center"/>
              <w:rPr>
                <w:iCs/>
              </w:rPr>
            </w:pPr>
            <w:r>
              <w:rPr>
                <w:iCs/>
              </w:rPr>
              <w:t>V1.5</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shd w:val="clear" w:color="auto" w:fill="auto"/>
          </w:tcPr>
          <w:p w:rsidR="00823C82" w:rsidRDefault="000826CF" w:rsidP="00D56996">
            <w:pPr>
              <w:pStyle w:val="TableNormal1"/>
              <w:jc w:val="center"/>
              <w:rPr>
                <w:iCs/>
              </w:rPr>
            </w:pPr>
            <w:r>
              <w:rPr>
                <w:iCs/>
              </w:rPr>
              <w:t>V1.6</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shd w:val="clear" w:color="auto" w:fill="auto"/>
          </w:tcPr>
          <w:p w:rsidR="00823C82" w:rsidRDefault="000826CF" w:rsidP="00D56996">
            <w:pPr>
              <w:pStyle w:val="TableNormal1"/>
              <w:jc w:val="center"/>
              <w:rPr>
                <w:iCs/>
              </w:rPr>
            </w:pPr>
            <w:r>
              <w:rPr>
                <w:iCs/>
              </w:rPr>
              <w:t>V1.6</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lastRenderedPageBreak/>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shd w:val="clear" w:color="auto" w:fill="auto"/>
          </w:tcPr>
          <w:p w:rsidR="00823C82" w:rsidRDefault="000826CF" w:rsidP="00D56996">
            <w:pPr>
              <w:pStyle w:val="TableNormal1"/>
              <w:jc w:val="center"/>
              <w:rPr>
                <w:iCs/>
              </w:rPr>
            </w:pPr>
            <w:r>
              <w:rPr>
                <w:iCs/>
              </w:rPr>
              <w:t>V1.7</w:t>
            </w:r>
          </w:p>
        </w:tc>
      </w:tr>
      <w:tr w:rsidR="00383A10" w:rsidRPr="0064686B" w:rsidTr="00B95F30">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2"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shd w:val="clear" w:color="auto" w:fill="auto"/>
          </w:tcPr>
          <w:p w:rsidR="001E7D62" w:rsidRDefault="001E7D62" w:rsidP="00740747">
            <w:pPr>
              <w:pStyle w:val="TableNormal1"/>
              <w:jc w:val="center"/>
              <w:rPr>
                <w:iCs/>
              </w:rPr>
            </w:pPr>
            <w:r>
              <w:rPr>
                <w:iCs/>
              </w:rPr>
              <w:t>V1.8</w:t>
            </w:r>
          </w:p>
        </w:tc>
      </w:tr>
      <w:tr w:rsidR="0094401F" w:rsidTr="00B95F30">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shd w:val="clear" w:color="auto" w:fill="auto"/>
          </w:tcPr>
          <w:p w:rsidR="0094401F" w:rsidRDefault="0094401F" w:rsidP="005E6DCA">
            <w:pPr>
              <w:pStyle w:val="TableNormal1"/>
              <w:jc w:val="center"/>
              <w:rPr>
                <w:iCs/>
              </w:rPr>
            </w:pPr>
            <w:r>
              <w:rPr>
                <w:iCs/>
              </w:rPr>
              <w:t>V1.9</w:t>
            </w:r>
          </w:p>
        </w:tc>
      </w:tr>
      <w:tr w:rsidR="00F5790B" w:rsidTr="00B95F30">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shd w:val="clear" w:color="auto" w:fill="auto"/>
          </w:tcPr>
          <w:p w:rsidR="00F5790B" w:rsidRDefault="00F5790B" w:rsidP="005E6DCA">
            <w:pPr>
              <w:pStyle w:val="TableNormal1"/>
              <w:jc w:val="center"/>
              <w:rPr>
                <w:iCs/>
              </w:rPr>
            </w:pPr>
            <w:r>
              <w:rPr>
                <w:iCs/>
              </w:rPr>
              <w:t>V1.9</w:t>
            </w:r>
          </w:p>
        </w:tc>
      </w:tr>
      <w:tr w:rsidR="0094401F" w:rsidTr="00B95F30">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shd w:val="clear" w:color="auto" w:fill="auto"/>
          </w:tcPr>
          <w:p w:rsidR="0094401F" w:rsidRDefault="0094401F" w:rsidP="005E6DCA">
            <w:pPr>
              <w:pStyle w:val="TableNormal1"/>
              <w:jc w:val="center"/>
              <w:rPr>
                <w:iCs/>
              </w:rPr>
            </w:pPr>
            <w:r>
              <w:rPr>
                <w:iCs/>
              </w:rPr>
              <w:t>V1.9</w:t>
            </w:r>
          </w:p>
        </w:tc>
      </w:tr>
      <w:tr w:rsidR="0094401F" w:rsidTr="00B95F30">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2" w:type="dxa"/>
            <w:shd w:val="clear" w:color="auto" w:fill="auto"/>
          </w:tcPr>
          <w:p w:rsidR="0094401F" w:rsidRDefault="0094401F" w:rsidP="005E6DCA">
            <w:pPr>
              <w:pStyle w:val="TableNormal1"/>
              <w:jc w:val="center"/>
              <w:rPr>
                <w:iCs/>
              </w:rPr>
            </w:pPr>
            <w:r>
              <w:rPr>
                <w:iCs/>
              </w:rPr>
              <w:t>V1.9</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lastRenderedPageBreak/>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lastRenderedPageBreak/>
              <w:t>At</w:t>
            </w:r>
            <w:r w:rsidR="004239BC">
              <w:rPr>
                <w:sz w:val="20"/>
                <w:szCs w:val="20"/>
              </w:rPr>
              <w:t>tributes serve to specify further criterion in request for PDT master data. The access right concept remains untouched.</w:t>
            </w:r>
          </w:p>
        </w:tc>
        <w:tc>
          <w:tcPr>
            <w:tcW w:w="792"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2" w:type="dxa"/>
            <w:shd w:val="clear" w:color="auto" w:fill="auto"/>
          </w:tcPr>
          <w:p w:rsidR="00617071" w:rsidRDefault="00617071" w:rsidP="001C04D9">
            <w:pPr>
              <w:pStyle w:val="TableNormal1"/>
              <w:jc w:val="center"/>
              <w:rPr>
                <w:iCs/>
              </w:rPr>
            </w:pPr>
            <w:r>
              <w:rPr>
                <w:iCs/>
              </w:rPr>
              <w:t>V1.10</w:t>
            </w:r>
          </w:p>
        </w:tc>
      </w:tr>
      <w:tr w:rsidR="00A27477" w:rsidRPr="0064686B" w:rsidTr="00B95F30">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3F1BF4" w:rsidP="001A02FC">
            <w:pPr>
              <w:rPr>
                <w:sz w:val="20"/>
                <w:szCs w:val="20"/>
              </w:rPr>
            </w:pPr>
            <w:r>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8"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3F1BF4">
              <w:rPr>
                <w:sz w:val="20"/>
                <w:szCs w:val="20"/>
              </w:rPr>
              <w:pict>
                <v:shape id="_x0000_i1051" type="#_x0000_t75" style="width:160.5pt;height:198pt">
                  <v:imagedata r:id="rId9" o:title=""/>
                </v:shape>
              </w:pict>
            </w:r>
          </w:p>
        </w:tc>
        <w:tc>
          <w:tcPr>
            <w:tcW w:w="792" w:type="dxa"/>
            <w:shd w:val="clear" w:color="auto" w:fill="auto"/>
          </w:tcPr>
          <w:p w:rsidR="00A27477" w:rsidRDefault="00A27477" w:rsidP="001A02FC">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2" w:type="dxa"/>
            <w:shd w:val="clear" w:color="auto" w:fill="auto"/>
          </w:tcPr>
          <w:p w:rsidR="00617071" w:rsidRDefault="00617071" w:rsidP="001C04D9">
            <w:pPr>
              <w:pStyle w:val="TableNormal1"/>
              <w:jc w:val="center"/>
              <w:rPr>
                <w:iCs/>
              </w:rPr>
            </w:pPr>
            <w:r>
              <w:rPr>
                <w:iCs/>
              </w:rPr>
              <w:t>V1.10</w:t>
            </w:r>
          </w:p>
        </w:tc>
      </w:tr>
      <w:tr w:rsidR="00B536DF" w:rsidRPr="0064686B" w:rsidTr="00B95F30">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B95F30">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 xml:space="preserve">root element was amended with the following </w:t>
            </w:r>
            <w:r>
              <w:rPr>
                <w:sz w:val="20"/>
                <w:szCs w:val="20"/>
                <w:lang w:val="en-GB"/>
              </w:rPr>
              <w:lastRenderedPageBreak/>
              <w:t>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2"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B95F30">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2"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B95F30">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2"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B95F30">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2"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B95F30">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B95F30">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 xml:space="preserve">Imbalance type was expanded with the </w:t>
            </w:r>
            <w:r>
              <w:rPr>
                <w:sz w:val="20"/>
                <w:szCs w:val="20"/>
                <w:lang w:val="en-GB"/>
              </w:rPr>
              <w:lastRenderedPageBreak/>
              <w:t>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2"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B95F30">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shd w:val="clear" w:color="auto" w:fill="auto"/>
          </w:tcPr>
          <w:p w:rsidR="00A04607" w:rsidRDefault="008526C9" w:rsidP="00E052FC">
            <w:pPr>
              <w:pStyle w:val="TableNormal1"/>
              <w:jc w:val="center"/>
              <w:rPr>
                <w:iCs/>
              </w:rPr>
            </w:pPr>
            <w:r>
              <w:rPr>
                <w:iCs/>
              </w:rPr>
              <w:t>V1.14</w:t>
            </w:r>
          </w:p>
        </w:tc>
      </w:tr>
      <w:tr w:rsidR="00A04607" w:rsidRPr="0064686B" w:rsidTr="00B95F30">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shd w:val="clear" w:color="auto" w:fill="auto"/>
          </w:tcPr>
          <w:p w:rsidR="00A04607" w:rsidRDefault="008526C9" w:rsidP="00E052FC">
            <w:pPr>
              <w:pStyle w:val="TableNormal1"/>
              <w:jc w:val="center"/>
              <w:rPr>
                <w:iCs/>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lastRenderedPageBreak/>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shd w:val="clear" w:color="auto" w:fill="auto"/>
          </w:tcPr>
          <w:p w:rsidR="00A04607" w:rsidRPr="0064686B" w:rsidRDefault="00A04607" w:rsidP="00E052FC">
            <w:pPr>
              <w:pStyle w:val="TableNormal1"/>
              <w:jc w:val="center"/>
              <w:rPr>
                <w:iCs/>
                <w:lang w:val="en-GB"/>
              </w:rPr>
            </w:pP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lastRenderedPageBreak/>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D3313" w:rsidRPr="0064686B" w:rsidTr="00B95F30">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lastRenderedPageBreak/>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shd w:val="clear" w:color="auto" w:fill="auto"/>
          </w:tcPr>
          <w:p w:rsidR="00AD3313" w:rsidRPr="0064686B" w:rsidRDefault="00AD3313" w:rsidP="00E052FC">
            <w:pPr>
              <w:pStyle w:val="TableNormal1"/>
              <w:jc w:val="center"/>
              <w:rPr>
                <w:iCs/>
                <w:lang w:val="en-GB"/>
              </w:rPr>
            </w:pPr>
            <w:r>
              <w:rPr>
                <w:iCs/>
                <w:lang w:val="en-GB"/>
              </w:rPr>
              <w:t>V1.14</w:t>
            </w:r>
          </w:p>
        </w:tc>
      </w:tr>
      <w:tr w:rsidR="006A1BE5" w:rsidRPr="0064686B" w:rsidTr="00B95F30">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2"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B95F30">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lastRenderedPageBreak/>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B95F30">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lastRenderedPageBreak/>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B95F30">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B95F30">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2" w:type="dxa"/>
            <w:shd w:val="clear" w:color="auto" w:fill="auto"/>
          </w:tcPr>
          <w:p w:rsidR="0095343E" w:rsidRDefault="0095343E" w:rsidP="0095343E">
            <w:pPr>
              <w:pStyle w:val="TableNormal1"/>
              <w:jc w:val="center"/>
              <w:rPr>
                <w:iCs/>
              </w:rPr>
            </w:pPr>
            <w:r>
              <w:rPr>
                <w:iCs/>
              </w:rPr>
              <w:t>V1.15</w:t>
            </w:r>
          </w:p>
        </w:tc>
      </w:tr>
      <w:tr w:rsidR="00440D3B" w:rsidRPr="0064686B" w:rsidTr="00B95F30">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2" w:type="dxa"/>
            <w:shd w:val="clear" w:color="auto" w:fill="auto"/>
          </w:tcPr>
          <w:p w:rsidR="00440D3B" w:rsidRPr="00440D3B" w:rsidRDefault="00440D3B" w:rsidP="00E052FC">
            <w:pPr>
              <w:pStyle w:val="TableNormal1"/>
              <w:jc w:val="center"/>
              <w:rPr>
                <w:iCs/>
              </w:rPr>
            </w:pPr>
            <w:r>
              <w:rPr>
                <w:iCs/>
              </w:rPr>
              <w:t>V1.16</w:t>
            </w:r>
          </w:p>
        </w:tc>
      </w:tr>
      <w:tr w:rsidR="00440D3B" w:rsidRPr="0064686B" w:rsidTr="00B95F30">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2"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B95F30">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2"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B95F30">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2"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B95F30">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2"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B95F30">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2"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B95F30">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2"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B95F30">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 xml:space="preserve">New value will be used relative to TSO for announcing expected summary consumption </w:t>
            </w:r>
            <w:r>
              <w:rPr>
                <w:sz w:val="20"/>
                <w:szCs w:val="20"/>
                <w:lang w:val="en-US"/>
              </w:rPr>
              <w:lastRenderedPageBreak/>
              <w:t>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2" w:type="dxa"/>
            <w:shd w:val="clear" w:color="auto" w:fill="auto"/>
          </w:tcPr>
          <w:p w:rsidR="00F92DA5" w:rsidRPr="0064686B" w:rsidRDefault="00190D84" w:rsidP="00E052FC">
            <w:pPr>
              <w:pStyle w:val="TableNormal1"/>
              <w:jc w:val="center"/>
              <w:rPr>
                <w:iCs/>
                <w:lang w:val="en-GB"/>
              </w:rPr>
            </w:pPr>
            <w:r>
              <w:rPr>
                <w:iCs/>
                <w:lang w:val="en-GB"/>
              </w:rPr>
              <w:lastRenderedPageBreak/>
              <w:t>V1.1</w:t>
            </w:r>
            <w:r w:rsidR="00267DA6">
              <w:rPr>
                <w:iCs/>
                <w:lang w:val="en-GB"/>
              </w:rPr>
              <w:t>8</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lastRenderedPageBreak/>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2"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B95F30">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2"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B95F30">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2"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B95F30">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2"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B95F30">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2"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B95F30">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2"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B95F30">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2"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lastRenderedPageBreak/>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2"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B95F30">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2"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B95F30">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2"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B95F30">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SSS positive for positive price (Mwh)</w:t>
            </w:r>
          </w:p>
          <w:p w:rsidR="00A04343" w:rsidRPr="00A04343" w:rsidRDefault="00A04343" w:rsidP="00A04343">
            <w:pPr>
              <w:rPr>
                <w:sz w:val="20"/>
                <w:szCs w:val="20"/>
              </w:rPr>
            </w:pPr>
            <w:r w:rsidRPr="00A04343">
              <w:rPr>
                <w:sz w:val="20"/>
                <w:szCs w:val="20"/>
              </w:rPr>
              <w:t xml:space="preserve"> XC51 - Aggregated imbalance SSS positive for negative price (Mwh)</w:t>
            </w:r>
          </w:p>
          <w:p w:rsidR="00A04343" w:rsidRPr="00A04343" w:rsidRDefault="00A04343" w:rsidP="00A04343">
            <w:pPr>
              <w:rPr>
                <w:sz w:val="20"/>
                <w:szCs w:val="20"/>
              </w:rPr>
            </w:pPr>
            <w:r w:rsidRPr="00A04343">
              <w:rPr>
                <w:sz w:val="20"/>
                <w:szCs w:val="20"/>
              </w:rPr>
              <w:t xml:space="preserve"> XC02 - Aggregated imbalance SSS negative for positive price (Mwh)</w:t>
            </w:r>
          </w:p>
          <w:p w:rsidR="00A04343" w:rsidRPr="00A04343" w:rsidRDefault="00A04343" w:rsidP="00A04343">
            <w:pPr>
              <w:rPr>
                <w:sz w:val="20"/>
                <w:szCs w:val="20"/>
              </w:rPr>
            </w:pPr>
            <w:r w:rsidRPr="00A04343">
              <w:rPr>
                <w:sz w:val="20"/>
                <w:szCs w:val="20"/>
              </w:rPr>
              <w:t xml:space="preserve"> XC52 - Aggregated imbalance SSS negative for negative price (Mwh)</w:t>
            </w:r>
          </w:p>
          <w:p w:rsidR="00A04343" w:rsidRPr="00A04343" w:rsidRDefault="00A04343" w:rsidP="00A04343">
            <w:pPr>
              <w:rPr>
                <w:sz w:val="20"/>
                <w:szCs w:val="20"/>
              </w:rPr>
            </w:pPr>
            <w:r w:rsidRPr="00A04343">
              <w:rPr>
                <w:sz w:val="20"/>
                <w:szCs w:val="20"/>
              </w:rPr>
              <w:t xml:space="preserve"> XP01 - Payments for aggregated imbalance SSS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SSS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SSS negative - positive price for negative energy (Kč)</w:t>
            </w:r>
          </w:p>
          <w:p w:rsidR="00DB62D6" w:rsidRDefault="00A04343" w:rsidP="00A04343">
            <w:pPr>
              <w:rPr>
                <w:sz w:val="20"/>
                <w:szCs w:val="20"/>
              </w:rPr>
            </w:pPr>
            <w:r w:rsidRPr="00A04343">
              <w:rPr>
                <w:sz w:val="20"/>
                <w:szCs w:val="20"/>
              </w:rPr>
              <w:t xml:space="preserve"> XP52 - Payments for aggregated imbalance SSS negative - negative price for negative energy (Kč)</w:t>
            </w:r>
          </w:p>
        </w:tc>
        <w:tc>
          <w:tcPr>
            <w:tcW w:w="792"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B95F30">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2"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B95F30">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2"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Following the introduction of negative prices at the electricity DM, modification in shemas´ SFVOTDTEXPIMP, SFVOTBILLING, SFVOTBILLINGEMO, </w:t>
            </w:r>
            <w:r>
              <w:rPr>
                <w:sz w:val="20"/>
                <w:szCs w:val="20"/>
              </w:rPr>
              <w:lastRenderedPageBreak/>
              <w:t>SFVOTCLAIM, SFVOTCONFDATA were applied. These changes are not relevant for gas communication scenarios.</w:t>
            </w:r>
            <w:r w:rsidRPr="00D62191">
              <w:rPr>
                <w:sz w:val="20"/>
                <w:szCs w:val="20"/>
              </w:rPr>
              <w:t xml:space="preserve"> </w:t>
            </w:r>
          </w:p>
        </w:tc>
        <w:tc>
          <w:tcPr>
            <w:tcW w:w="792" w:type="dxa"/>
            <w:shd w:val="clear" w:color="auto" w:fill="auto"/>
          </w:tcPr>
          <w:p w:rsidR="001D2DB0" w:rsidRDefault="001D2DB0" w:rsidP="001D2DB0">
            <w:pPr>
              <w:pStyle w:val="TableNormal1"/>
              <w:jc w:val="center"/>
              <w:rPr>
                <w:iCs/>
              </w:rPr>
            </w:pPr>
            <w:r>
              <w:rPr>
                <w:iCs/>
              </w:rPr>
              <w:lastRenderedPageBreak/>
              <w:t>V1.23</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2" w:type="dxa"/>
            <w:shd w:val="clear" w:color="auto" w:fill="auto"/>
          </w:tcPr>
          <w:p w:rsidR="001D2DB0" w:rsidRDefault="001D2DB0" w:rsidP="001D2DB0">
            <w:pPr>
              <w:pStyle w:val="TableNormal1"/>
              <w:jc w:val="center"/>
              <w:rPr>
                <w:iCs/>
              </w:rPr>
            </w:pPr>
            <w:r>
              <w:rPr>
                <w:iCs/>
              </w:rPr>
              <w:t>V1.23</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2" w:type="dxa"/>
            <w:shd w:val="clear" w:color="auto" w:fill="auto"/>
          </w:tcPr>
          <w:p w:rsidR="001D2DB0" w:rsidRDefault="001D2DB0" w:rsidP="001D2DB0">
            <w:pPr>
              <w:pStyle w:val="TableNormal1"/>
              <w:jc w:val="center"/>
              <w:rPr>
                <w:iCs/>
              </w:rPr>
            </w:pPr>
            <w:r>
              <w:rPr>
                <w:iCs/>
              </w:rPr>
              <w:t>V1.23</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2" w:type="dxa"/>
            <w:shd w:val="clear" w:color="auto" w:fill="auto"/>
          </w:tcPr>
          <w:p w:rsidR="001D2DB0" w:rsidRDefault="001D2DB0" w:rsidP="001D2DB0">
            <w:pPr>
              <w:pStyle w:val="TableNormal1"/>
              <w:jc w:val="center"/>
              <w:rPr>
                <w:iCs/>
              </w:rPr>
            </w:pPr>
            <w:r>
              <w:rPr>
                <w:iCs/>
              </w:rPr>
              <w:t>V1.23</w:t>
            </w:r>
          </w:p>
        </w:tc>
      </w:tr>
      <w:tr w:rsidR="00583B6E" w:rsidRPr="0064686B" w:rsidTr="00B95F30">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2" w:type="dxa"/>
            <w:shd w:val="clear" w:color="auto" w:fill="auto"/>
          </w:tcPr>
          <w:p w:rsidR="00583B6E" w:rsidRDefault="00583B6E" w:rsidP="001D2DB0">
            <w:pPr>
              <w:pStyle w:val="TableNormal1"/>
              <w:jc w:val="center"/>
              <w:rPr>
                <w:iCs/>
              </w:rPr>
            </w:pPr>
            <w:r>
              <w:rPr>
                <w:iCs/>
              </w:rPr>
              <w:t>V1.23</w:t>
            </w:r>
          </w:p>
        </w:tc>
      </w:tr>
      <w:tr w:rsidR="00D329A5" w:rsidRPr="0064686B" w:rsidTr="00B95F30">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2" w:type="dxa"/>
            <w:shd w:val="clear" w:color="auto" w:fill="auto"/>
          </w:tcPr>
          <w:p w:rsidR="00D329A5" w:rsidRDefault="00D329A5" w:rsidP="00D329A5">
            <w:pPr>
              <w:pStyle w:val="TableNormal1"/>
              <w:jc w:val="center"/>
              <w:rPr>
                <w:iCs/>
              </w:rPr>
            </w:pPr>
            <w:r>
              <w:rPr>
                <w:iCs/>
              </w:rPr>
              <w:t>V1.23</w:t>
            </w:r>
          </w:p>
        </w:tc>
      </w:tr>
      <w:tr w:rsidR="00D329A5" w:rsidRPr="0064686B" w:rsidTr="00B95F30">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2" w:type="dxa"/>
            <w:shd w:val="clear" w:color="auto" w:fill="auto"/>
          </w:tcPr>
          <w:p w:rsidR="00D329A5" w:rsidRDefault="00D329A5" w:rsidP="00D329A5">
            <w:pPr>
              <w:pStyle w:val="TableNormal1"/>
              <w:jc w:val="center"/>
              <w:rPr>
                <w:iCs/>
              </w:rPr>
            </w:pPr>
            <w:r>
              <w:rPr>
                <w:iCs/>
              </w:rPr>
              <w:t>V1.23</w:t>
            </w:r>
          </w:p>
        </w:tc>
      </w:tr>
      <w:tr w:rsidR="00EA2094" w:rsidRPr="0064686B" w:rsidTr="00B95F30">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2" w:type="dxa"/>
            <w:shd w:val="clear" w:color="auto" w:fill="auto"/>
          </w:tcPr>
          <w:p w:rsidR="00EA2094" w:rsidRDefault="00EA2094" w:rsidP="00EA2094">
            <w:pPr>
              <w:pStyle w:val="TableNormal1"/>
              <w:jc w:val="center"/>
              <w:rPr>
                <w:iCs/>
              </w:rPr>
            </w:pPr>
            <w:r>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SofS</w:t>
            </w:r>
            <w:r w:rsidRPr="004C2C30">
              <w:rPr>
                <w:sz w:val="20"/>
                <w:szCs w:val="20"/>
                <w:lang w:val="en-US"/>
              </w:rPr>
              <w:t>1-OTE)</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2" w:type="dxa"/>
            <w:shd w:val="clear" w:color="auto" w:fill="auto"/>
          </w:tcPr>
          <w:p w:rsidR="00EA2094" w:rsidRDefault="00EA2094" w:rsidP="00EA2094">
            <w:pPr>
              <w:pStyle w:val="TableNormal1"/>
              <w:jc w:val="center"/>
              <w:rPr>
                <w:iCs/>
              </w:rPr>
            </w:pPr>
            <w:r>
              <w:rPr>
                <w:iCs/>
              </w:rPr>
              <w:t>V1.24</w:t>
            </w:r>
          </w:p>
        </w:tc>
      </w:tr>
      <w:tr w:rsidR="00151802" w:rsidRPr="0064686B" w:rsidTr="00B95F30">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2" w:type="dxa"/>
            <w:shd w:val="clear" w:color="auto" w:fill="auto"/>
          </w:tcPr>
          <w:p w:rsidR="00151802" w:rsidRDefault="00151802" w:rsidP="00095919">
            <w:pPr>
              <w:pStyle w:val="TableNormal1"/>
              <w:jc w:val="center"/>
              <w:rPr>
                <w:iCs/>
              </w:rPr>
            </w:pPr>
            <w:r>
              <w:rPr>
                <w:iCs/>
              </w:rPr>
              <w:t>V1.24</w:t>
            </w:r>
          </w:p>
        </w:tc>
      </w:tr>
      <w:tr w:rsidR="002D6F12" w:rsidRPr="0064686B" w:rsidTr="00B95F30">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2" w:type="dxa"/>
            <w:shd w:val="clear" w:color="auto" w:fill="auto"/>
          </w:tcPr>
          <w:p w:rsidR="002D6F12" w:rsidRDefault="002D6F12" w:rsidP="00095919">
            <w:pPr>
              <w:pStyle w:val="TableNormal1"/>
              <w:jc w:val="center"/>
              <w:rPr>
                <w:iCs/>
              </w:rPr>
            </w:pPr>
            <w:r>
              <w:rPr>
                <w:iCs/>
              </w:rPr>
              <w:t>V1.24</w:t>
            </w:r>
          </w:p>
        </w:tc>
      </w:tr>
      <w:tr w:rsidR="009425CE" w:rsidRPr="0064686B" w:rsidTr="00B95F30">
        <w:trPr>
          <w:trHeight w:val="255"/>
        </w:trPr>
        <w:tc>
          <w:tcPr>
            <w:tcW w:w="998" w:type="dxa"/>
            <w:shd w:val="clear" w:color="auto" w:fill="auto"/>
          </w:tcPr>
          <w:p w:rsidR="009425CE" w:rsidRDefault="009425CE" w:rsidP="00095919">
            <w:pPr>
              <w:rPr>
                <w:sz w:val="20"/>
                <w:szCs w:val="20"/>
              </w:rPr>
            </w:pPr>
            <w:r>
              <w:rPr>
                <w:sz w:val="20"/>
                <w:szCs w:val="20"/>
              </w:rPr>
              <w:lastRenderedPageBreak/>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2" w:type="dxa"/>
            <w:shd w:val="clear" w:color="auto" w:fill="auto"/>
          </w:tcPr>
          <w:p w:rsidR="009425CE" w:rsidRDefault="009425CE" w:rsidP="00095919">
            <w:pPr>
              <w:pStyle w:val="TableNormal1"/>
              <w:jc w:val="center"/>
              <w:rPr>
                <w:iCs/>
              </w:rPr>
            </w:pPr>
            <w:r>
              <w:rPr>
                <w:iCs/>
              </w:rPr>
              <w:t>V1.25</w:t>
            </w:r>
          </w:p>
        </w:tc>
      </w:tr>
      <w:tr w:rsidR="00095919" w:rsidRPr="0064686B" w:rsidTr="00B95F30">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New message format COMMONMARKETREQ was introduced. It will serve for message 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2" w:type="dxa"/>
            <w:shd w:val="clear" w:color="auto" w:fill="auto"/>
          </w:tcPr>
          <w:p w:rsidR="00095919" w:rsidRDefault="00095919" w:rsidP="00095919">
            <w:pPr>
              <w:pStyle w:val="TableNormal1"/>
              <w:jc w:val="center"/>
              <w:rPr>
                <w:iCs/>
              </w:rPr>
            </w:pPr>
            <w:r>
              <w:rPr>
                <w:iCs/>
              </w:rPr>
              <w:t>V1.2</w:t>
            </w:r>
            <w:r w:rsidR="001F21C6">
              <w:rPr>
                <w:iCs/>
              </w:rPr>
              <w:t>6</w:t>
            </w:r>
          </w:p>
        </w:tc>
      </w:tr>
      <w:tr w:rsidR="001F21C6" w:rsidRPr="0064686B" w:rsidTr="00B95F30">
        <w:trPr>
          <w:trHeight w:val="255"/>
        </w:trPr>
        <w:tc>
          <w:tcPr>
            <w:tcW w:w="998" w:type="dxa"/>
            <w:shd w:val="clear" w:color="auto" w:fill="auto"/>
          </w:tcPr>
          <w:p w:rsidR="001F21C6" w:rsidRDefault="001F21C6" w:rsidP="00095919">
            <w:pPr>
              <w:rPr>
                <w:sz w:val="20"/>
                <w:szCs w:val="20"/>
              </w:rPr>
            </w:pPr>
            <w:r>
              <w:rPr>
                <w:sz w:val="20"/>
                <w:szCs w:val="20"/>
              </w:rPr>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2" w:type="dxa"/>
            <w:shd w:val="clear" w:color="auto" w:fill="auto"/>
          </w:tcPr>
          <w:p w:rsidR="001F21C6" w:rsidRDefault="001F21C6" w:rsidP="00095919">
            <w:pPr>
              <w:pStyle w:val="TableNormal1"/>
              <w:jc w:val="center"/>
              <w:rPr>
                <w:iCs/>
              </w:rPr>
            </w:pPr>
            <w:r>
              <w:rPr>
                <w:iCs/>
              </w:rPr>
              <w:t>V1.26</w:t>
            </w:r>
          </w:p>
        </w:tc>
      </w:tr>
      <w:tr w:rsidR="0092462F" w:rsidRPr="0064686B" w:rsidTr="00B95F30">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2" w:type="dxa"/>
            <w:shd w:val="clear" w:color="auto" w:fill="auto"/>
          </w:tcPr>
          <w:p w:rsidR="0092462F" w:rsidRDefault="0092462F" w:rsidP="00095919">
            <w:pPr>
              <w:pStyle w:val="TableNormal1"/>
              <w:jc w:val="center"/>
              <w:rPr>
                <w:iCs/>
              </w:rPr>
            </w:pPr>
            <w:r>
              <w:rPr>
                <w:iCs/>
              </w:rPr>
              <w:t>V1.27</w:t>
            </w:r>
          </w:p>
        </w:tc>
      </w:tr>
      <w:tr w:rsidR="00183427" w:rsidRPr="0064686B" w:rsidTr="00B95F30">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2" w:type="dxa"/>
            <w:shd w:val="clear" w:color="auto" w:fill="auto"/>
          </w:tcPr>
          <w:p w:rsidR="00183427" w:rsidRDefault="00183427" w:rsidP="00183427">
            <w:pPr>
              <w:pStyle w:val="TableNormal1"/>
              <w:jc w:val="center"/>
              <w:rPr>
                <w:iCs/>
              </w:rPr>
            </w:pPr>
            <w:r>
              <w:rPr>
                <w:iCs/>
              </w:rPr>
              <w:t>V1.28</w:t>
            </w:r>
          </w:p>
        </w:tc>
      </w:tr>
      <w:tr w:rsidR="00183427" w:rsidRPr="0064686B" w:rsidTr="00B95F30">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2" w:type="dxa"/>
            <w:shd w:val="clear" w:color="auto" w:fill="auto"/>
          </w:tcPr>
          <w:p w:rsidR="00183427" w:rsidRDefault="00183427" w:rsidP="00183427">
            <w:pPr>
              <w:pStyle w:val="TableNormal1"/>
              <w:jc w:val="center"/>
              <w:rPr>
                <w:iCs/>
              </w:rPr>
            </w:pPr>
            <w:r>
              <w:rPr>
                <w:iCs/>
              </w:rPr>
              <w:t>V1.28</w:t>
            </w:r>
          </w:p>
        </w:tc>
      </w:tr>
      <w:tr w:rsidR="00183427" w:rsidRPr="0064686B" w:rsidTr="00B95F30">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2" w:type="dxa"/>
            <w:shd w:val="clear" w:color="auto" w:fill="auto"/>
          </w:tcPr>
          <w:p w:rsidR="00183427" w:rsidRDefault="00183427" w:rsidP="00183427">
            <w:pPr>
              <w:pStyle w:val="TableNormal1"/>
              <w:jc w:val="center"/>
              <w:rPr>
                <w:iCs/>
              </w:rPr>
            </w:pPr>
            <w:r>
              <w:rPr>
                <w:iCs/>
              </w:rPr>
              <w:t>V1.28</w:t>
            </w:r>
          </w:p>
        </w:tc>
      </w:tr>
      <w:tr w:rsidR="00D4575D" w:rsidRPr="0064686B" w:rsidTr="00B95F30">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2" w:type="dxa"/>
            <w:shd w:val="clear" w:color="auto" w:fill="auto"/>
          </w:tcPr>
          <w:p w:rsidR="00D4575D" w:rsidRDefault="00D4575D" w:rsidP="00183427">
            <w:pPr>
              <w:pStyle w:val="TableNormal1"/>
              <w:jc w:val="center"/>
              <w:rPr>
                <w:iCs/>
              </w:rPr>
            </w:pPr>
            <w:r>
              <w:rPr>
                <w:iCs/>
              </w:rPr>
              <w:t>V1.29</w:t>
            </w:r>
          </w:p>
        </w:tc>
      </w:tr>
      <w:tr w:rsidR="00D4575D" w:rsidRPr="0064686B" w:rsidTr="00B95F30">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lastRenderedPageBreak/>
              <w:t xml:space="preserve"> MOSettlementUnitPrice (</w:t>
            </w:r>
            <w:r w:rsidRPr="009C7EC8">
              <w:rPr>
                <w:sz w:val="20"/>
              </w:rPr>
              <w:t>invoice/instrumentReadingC/distributionSum/</w:t>
            </w:r>
            <w:r>
              <w:rPr>
                <w:sz w:val="20"/>
              </w:rPr>
              <w:t>)</w:t>
            </w:r>
          </w:p>
        </w:tc>
        <w:tc>
          <w:tcPr>
            <w:tcW w:w="792" w:type="dxa"/>
            <w:shd w:val="clear" w:color="auto" w:fill="auto"/>
          </w:tcPr>
          <w:p w:rsidR="00D4575D" w:rsidRDefault="00D4575D" w:rsidP="00183427">
            <w:pPr>
              <w:pStyle w:val="TableNormal1"/>
              <w:jc w:val="center"/>
              <w:rPr>
                <w:iCs/>
              </w:rPr>
            </w:pPr>
            <w:r>
              <w:rPr>
                <w:iCs/>
              </w:rPr>
              <w:lastRenderedPageBreak/>
              <w:t>V1.29</w:t>
            </w:r>
          </w:p>
        </w:tc>
      </w:tr>
      <w:tr w:rsidR="007615B1" w:rsidRPr="0064686B" w:rsidTr="00B95F30">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Request for list of PDT according to 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2" w:type="dxa"/>
            <w:shd w:val="clear" w:color="auto" w:fill="auto"/>
          </w:tcPr>
          <w:p w:rsidR="007615B1" w:rsidRDefault="007615B1" w:rsidP="00183427">
            <w:pPr>
              <w:pStyle w:val="TableNormal1"/>
              <w:jc w:val="center"/>
              <w:rPr>
                <w:iCs/>
              </w:rPr>
            </w:pPr>
            <w:r>
              <w:rPr>
                <w:iCs/>
              </w:rPr>
              <w:t>V1.29</w:t>
            </w:r>
          </w:p>
        </w:tc>
      </w:tr>
      <w:tr w:rsidR="007615B1" w:rsidRPr="0064686B" w:rsidTr="00B95F30">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2" w:type="dxa"/>
            <w:shd w:val="clear" w:color="auto" w:fill="auto"/>
          </w:tcPr>
          <w:p w:rsidR="007615B1" w:rsidRDefault="007615B1" w:rsidP="00183427">
            <w:pPr>
              <w:pStyle w:val="TableNormal1"/>
              <w:jc w:val="center"/>
              <w:rPr>
                <w:iCs/>
              </w:rPr>
            </w:pPr>
            <w:r>
              <w:rPr>
                <w:iCs/>
              </w:rPr>
              <w:t>V1.29</w:t>
            </w:r>
          </w:p>
        </w:tc>
      </w:tr>
      <w:tr w:rsidR="007615B1" w:rsidRPr="0064686B" w:rsidTr="00B95F30">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2" w:type="dxa"/>
            <w:shd w:val="clear" w:color="auto" w:fill="auto"/>
          </w:tcPr>
          <w:p w:rsidR="007615B1" w:rsidRDefault="007615B1" w:rsidP="00183427">
            <w:pPr>
              <w:pStyle w:val="TableNormal1"/>
              <w:jc w:val="center"/>
              <w:rPr>
                <w:iCs/>
              </w:rPr>
            </w:pPr>
            <w:r>
              <w:rPr>
                <w:iCs/>
              </w:rPr>
              <w:t>V1.29</w:t>
            </w:r>
          </w:p>
        </w:tc>
      </w:tr>
      <w:tr w:rsidR="00F50EBA" w:rsidRPr="0064686B" w:rsidTr="00B95F30">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2" w:type="dxa"/>
            <w:shd w:val="clear" w:color="auto" w:fill="auto"/>
          </w:tcPr>
          <w:p w:rsidR="00F50EBA" w:rsidRDefault="00F50EBA" w:rsidP="00183427">
            <w:pPr>
              <w:pStyle w:val="TableNormal1"/>
              <w:jc w:val="center"/>
              <w:rPr>
                <w:iCs/>
              </w:rPr>
            </w:pPr>
            <w:r>
              <w:rPr>
                <w:iCs/>
              </w:rPr>
              <w:t>V1.29</w:t>
            </w:r>
          </w:p>
        </w:tc>
      </w:tr>
      <w:tr w:rsidR="00CD5135" w:rsidRPr="0064686B" w:rsidTr="00B95F30">
        <w:trPr>
          <w:trHeight w:val="255"/>
        </w:trPr>
        <w:tc>
          <w:tcPr>
            <w:tcW w:w="998" w:type="dxa"/>
            <w:shd w:val="clear" w:color="auto" w:fill="auto"/>
          </w:tcPr>
          <w:p w:rsidR="00CD5135" w:rsidRDefault="00CD5135" w:rsidP="00183427">
            <w:pPr>
              <w:rPr>
                <w:sz w:val="20"/>
                <w:szCs w:val="20"/>
              </w:rPr>
            </w:pPr>
            <w:r>
              <w:rPr>
                <w:sz w:val="20"/>
                <w:szCs w:val="20"/>
              </w:rPr>
              <w:t>18.10.2012</w:t>
            </w:r>
          </w:p>
        </w:tc>
        <w:tc>
          <w:tcPr>
            <w:tcW w:w="7282" w:type="dxa"/>
            <w:shd w:val="clear" w:color="auto" w:fill="auto"/>
          </w:tcPr>
          <w:p w:rsidR="00CD5135" w:rsidRDefault="00CD5135" w:rsidP="00F50EBA">
            <w:pPr>
              <w:rPr>
                <w:sz w:val="20"/>
                <w:szCs w:val="20"/>
                <w:lang w:val="en-GB"/>
              </w:rPr>
            </w:pPr>
            <w:r>
              <w:rPr>
                <w:sz w:val="20"/>
                <w:szCs w:val="20"/>
                <w:lang w:val="en-GB"/>
              </w:rPr>
              <w:t xml:space="preserve">CDSGASREQ definition – append of a </w:t>
            </w:r>
            <w:r w:rsidRPr="00CD5135">
              <w:rPr>
                <w:i/>
                <w:sz w:val="20"/>
                <w:szCs w:val="20"/>
                <w:lang w:val="en-GB"/>
              </w:rPr>
              <w:t>service</w:t>
            </w:r>
            <w:r>
              <w:rPr>
                <w:sz w:val="20"/>
                <w:szCs w:val="20"/>
                <w:lang w:val="en-GB"/>
              </w:rPr>
              <w:t xml:space="preserve"> attribute at the level of </w:t>
            </w:r>
            <w:r w:rsidRPr="00CD5135">
              <w:rPr>
                <w:i/>
                <w:sz w:val="20"/>
                <w:szCs w:val="20"/>
                <w:lang w:val="en-GB"/>
              </w:rPr>
              <w:t>Location</w:t>
            </w:r>
            <w:r>
              <w:rPr>
                <w:sz w:val="20"/>
                <w:szCs w:val="20"/>
                <w:lang w:val="en-GB"/>
              </w:rPr>
              <w:t xml:space="preserve"> element with use optional.</w:t>
            </w:r>
          </w:p>
        </w:tc>
        <w:tc>
          <w:tcPr>
            <w:tcW w:w="792" w:type="dxa"/>
            <w:shd w:val="clear" w:color="auto" w:fill="auto"/>
          </w:tcPr>
          <w:p w:rsidR="00CD5135" w:rsidRDefault="00CD5135" w:rsidP="00183427">
            <w:pPr>
              <w:pStyle w:val="TableNormal1"/>
              <w:jc w:val="center"/>
              <w:rPr>
                <w:iCs/>
              </w:rPr>
            </w:pPr>
            <w:r>
              <w:rPr>
                <w:iCs/>
              </w:rPr>
              <w:t>V1.29</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322675769"/>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322675770"/>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322675771"/>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322675772"/>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322675773"/>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322675774"/>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322675775"/>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3F1BF4">
      <w:pPr>
        <w:keepNext/>
        <w:rPr>
          <w:lang w:val="en-GB"/>
        </w:rPr>
      </w:pPr>
      <w:r>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B96A60" w:rsidRPr="004A1E5D" w:rsidRDefault="00B96A60">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B96A60" w:rsidRDefault="00B96A60">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B96A60" w:rsidRDefault="00B96A60">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B96A60" w:rsidRPr="004A1E5D" w:rsidRDefault="00B96A60">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B96A60" w:rsidRDefault="00B96A60">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B96A60" w:rsidRPr="004A1E5D" w:rsidRDefault="00B96A60">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B96A60" w:rsidRPr="004A1E5D" w:rsidRDefault="00B96A60">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B96A60" w:rsidRPr="004A1E5D" w:rsidRDefault="00B96A60">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B96A60" w:rsidRDefault="00B96A60">
                    <w:r>
                      <w:rPr>
                        <w:rFonts w:ascii="Arial" w:hAnsi="Arial" w:cs="Arial"/>
                        <w:color w:val="000000"/>
                        <w:sz w:val="14"/>
                        <w:szCs w:val="14"/>
                        <w:lang w:val="en-US"/>
                      </w:rPr>
                      <w:t>iDoc</w:t>
                    </w:r>
                  </w:p>
                </w:txbxContent>
              </v:textbox>
            </v:rect>
            <v:rect id="_x0000_s4248" style="position:absolute;left:5984;top:1917;width:763;height:281;mso-wrap-style:none" filled="f" stroked="f">
              <v:textbox style="mso-fit-shape-to-text:t" inset="0,0,0,0">
                <w:txbxContent>
                  <w:p w:rsidR="00B96A60" w:rsidRPr="004A1E5D" w:rsidRDefault="00B96A60">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B96A60" w:rsidRDefault="00B96A60">
                    <w:r>
                      <w:rPr>
                        <w:rFonts w:ascii="Arial" w:hAnsi="Arial" w:cs="Arial"/>
                        <w:color w:val="000000"/>
                        <w:sz w:val="14"/>
                        <w:szCs w:val="14"/>
                        <w:lang w:val="en-US"/>
                      </w:rPr>
                      <w:t>iDoc</w:t>
                    </w:r>
                  </w:p>
                </w:txbxContent>
              </v:textbox>
            </v:rect>
            <v:rect id="_x0000_s4253" style="position:absolute;left:6124;top:2231;width:693;height:281;mso-wrap-style:none" filled="f" stroked="f">
              <v:textbox style="mso-fit-shape-to-text:t" inset="0,0,0,0">
                <w:txbxContent>
                  <w:p w:rsidR="00B96A60" w:rsidRPr="004A1E5D" w:rsidRDefault="00B96A60">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B96A60" w:rsidRPr="004A1E5D" w:rsidRDefault="00B96A60">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B96A60" w:rsidRDefault="00B96A60">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B96A60" w:rsidRDefault="00B96A60">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B96A60" w:rsidRDefault="00B96A60">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B96A60" w:rsidRDefault="00B96A60">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B96A60" w:rsidRPr="004A1E5D" w:rsidRDefault="00B96A60">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B96A60" w:rsidRPr="004A1E5D" w:rsidRDefault="00B96A60">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B96A60" w:rsidRPr="00364E60" w:rsidRDefault="00B96A60">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B96A60" w:rsidRDefault="00B96A60">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B96A60" w:rsidRPr="00364E60" w:rsidRDefault="00B96A60">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322675776"/>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322675777"/>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lastRenderedPageBreak/>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B571BA" w:rsidRPr="00B571BA" w:rsidRDefault="00B571BA"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CDS</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F50EBA" w:rsidRDefault="00830E1C"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Request for list of PDT 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Error in / Confirmation of request for list of PDT 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F</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List of PDT 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lastRenderedPageBreak/>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sidR="00F266C9">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Syntax error in incoming message - error on communication channel level (from</w:t>
            </w:r>
            <w:r w:rsidR="00F266C9">
              <w:rPr>
                <w:sz w:val="20"/>
                <w:szCs w:val="20"/>
                <w:lang w:val="en-GB" w:eastAsia="cs-CZ"/>
              </w:rPr>
              <w:t xml:space="preserve"> CDS to</w:t>
            </w:r>
            <w:r w:rsidRPr="00E4345C">
              <w:rPr>
                <w:sz w:val="20"/>
                <w:szCs w:val="20"/>
                <w:lang w:val="en-GB" w:eastAsia="cs-CZ"/>
              </w:rPr>
              <w:t xml:space="preserve"> message </w:t>
            </w:r>
            <w:r w:rsidR="00F266C9">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CDS</w:t>
            </w:r>
          </w:p>
        </w:tc>
      </w:tr>
      <w:tr w:rsidR="008D201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lastRenderedPageBreak/>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w:t>
            </w:r>
            <w:r>
              <w:rPr>
                <w:sz w:val="20"/>
                <w:szCs w:val="20"/>
                <w:lang w:val="en-GB" w:eastAsia="cs-CZ"/>
              </w:rPr>
              <w:lastRenderedPageBreak/>
              <w:t>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bject of settlement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lastRenderedPageBreak/>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lastRenderedPageBreak/>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lastRenderedPageBreak/>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nominations of the SS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nominations of the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lastRenderedPageBreak/>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lastRenderedPageBreak/>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Request for list of PDT 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Error in / Confirmation of request for list of PDT 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F</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List of PDT 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Default="00E4345C"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Pr="00E4345C" w:rsidRDefault="00E4345C"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lastRenderedPageBreak/>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322675778"/>
      <w:r>
        <w:rPr>
          <w:lang w:val="en-GB"/>
        </w:rPr>
        <w:lastRenderedPageBreak/>
        <w:t>Description of the format according to OTE sp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CD5135">
        <w:rPr>
          <w:lang w:val="en-GB"/>
        </w:rPr>
        <w:pict>
          <v:shape id="_x0000_i1052" type="#_x0000_t75" style="width:5in;height:234.75pt" o:bordertopcolor="this" o:borderleftcolor="this" o:borderbottomcolor="this" o:borderrightcolor="this">
            <v:imagedata r:id="rId10"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322675779"/>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TOC1"/>
            </w:pPr>
            <w:r>
              <w:lastRenderedPageBreak/>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B95F30">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B95F30">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B95F30">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B95F30">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B95F30">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3F1BF4" w:rsidP="00AA05F1">
      <w:pPr>
        <w:rPr>
          <w:lang w:val="en-GB"/>
        </w:rPr>
      </w:pPr>
      <w:hyperlink r:id="rId11"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3F1BF4" w:rsidP="00C11886">
            <w:pPr>
              <w:pStyle w:val="TableNormal1"/>
              <w:jc w:val="center"/>
              <w:rPr>
                <w:rFonts w:eastAsia="Arial Unicode MS"/>
                <w:lang w:val="en-GB"/>
              </w:rPr>
            </w:pPr>
            <w:hyperlink r:id="rId12" w:history="1">
              <w:r w:rsidR="00C341BE" w:rsidRPr="0064686B">
                <w:rPr>
                  <w:rStyle w:val="Hyperlink"/>
                  <w:rFonts w:eastAsia="Arial Unicode MS"/>
                  <w:lang w:val="en-GB"/>
                </w:rPr>
                <w:t>XML\CDSGASCLAIM\EXAMPLES\CDSGASCLAIM_msg_code_GC1.xml</w:t>
              </w:r>
            </w:hyperlink>
          </w:p>
        </w:tc>
      </w:tr>
    </w:tbl>
    <w:p w:rsidR="00C341BE" w:rsidRPr="0064686B" w:rsidRDefault="00C341BE" w:rsidP="00AA05F1">
      <w:pPr>
        <w:spacing w:after="0"/>
        <w:rPr>
          <w:lang w:val="en-GB"/>
        </w:rPr>
      </w:pPr>
    </w:p>
    <w:p w:rsidR="00AA05F1" w:rsidRPr="0064686B" w:rsidRDefault="00AA05F1" w:rsidP="00AA05F1">
      <w:pPr>
        <w:spacing w:after="0"/>
        <w:rPr>
          <w:lang w:val="en-GB"/>
        </w:rPr>
      </w:pPr>
    </w:p>
    <w:p w:rsidR="00AA05F1" w:rsidRPr="0064686B" w:rsidRDefault="00AA05F1">
      <w:pPr>
        <w:rPr>
          <w:lang w:val="en-GB"/>
        </w:rPr>
      </w:pPr>
      <w:r w:rsidRPr="0064686B">
        <w:rPr>
          <w:lang w:val="en-GB"/>
        </w:rPr>
        <w:br w:type="page"/>
      </w:r>
    </w:p>
    <w:p w:rsidR="00AA05F1" w:rsidRPr="0064686B" w:rsidRDefault="00AA05F1" w:rsidP="00AA05F1">
      <w:pPr>
        <w:spacing w:after="0"/>
        <w:rPr>
          <w:lang w:val="en-GB"/>
        </w:rPr>
      </w:pPr>
    </w:p>
    <w:p w:rsidR="009958F0" w:rsidRPr="0064686B" w:rsidRDefault="009958F0" w:rsidP="009958F0">
      <w:pPr>
        <w:pStyle w:val="Heading2"/>
        <w:rPr>
          <w:lang w:val="en-GB"/>
        </w:rPr>
      </w:pPr>
      <w:bookmarkStart w:id="21" w:name="_Toc322675780"/>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1"/>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 xml:space="preserve">Number of aggregated </w:t>
            </w:r>
            <w:r>
              <w:rPr>
                <w:sz w:val="20"/>
                <w:lang w:val="en-GB"/>
              </w:rPr>
              <w:lastRenderedPageBreak/>
              <w:t>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w:t>
            </w:r>
            <w:r>
              <w:rPr>
                <w:sz w:val="20"/>
                <w:lang w:val="en-GB"/>
              </w:rPr>
              <w:lastRenderedPageBreak/>
              <w:t>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 xml:space="preserve">Beginning of validity of allocated distribution </w:t>
            </w:r>
            <w:r>
              <w:rPr>
                <w:sz w:val="20"/>
                <w:lang w:val="en-GB"/>
              </w:rPr>
              <w:lastRenderedPageBreak/>
              <w:t>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lastRenderedPageBreak/>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312BE8" w:rsidRDefault="00B95F30"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B95F30" w:rsidRPr="0064686B" w:rsidRDefault="00B95F30"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2" w:name="Link05170AD0"/>
      <w:bookmarkStart w:id="23" w:name="Link05170FF8"/>
      <w:bookmarkStart w:id="24" w:name="Link051712B0"/>
      <w:bookmarkStart w:id="25" w:name="Link05174608"/>
      <w:bookmarkStart w:id="26" w:name="Link05174B20"/>
      <w:bookmarkStart w:id="27" w:name="Link05175948"/>
      <w:bookmarkStart w:id="28" w:name="Link05175698"/>
      <w:bookmarkStart w:id="29" w:name="Link05175FB0"/>
      <w:bookmarkStart w:id="30" w:name="Link05176FE8"/>
      <w:bookmarkStart w:id="31" w:name="Link05177460"/>
      <w:bookmarkStart w:id="32" w:name="Link05178490"/>
      <w:bookmarkStart w:id="33" w:name="Link051787B0"/>
      <w:bookmarkStart w:id="34" w:name="Link051788F0"/>
      <w:bookmarkStart w:id="35" w:name="Link05178CC0"/>
      <w:bookmarkStart w:id="36" w:name="Link05178E28"/>
      <w:bookmarkStart w:id="37" w:name="Link05178FB0"/>
      <w:bookmarkStart w:id="38" w:name="Link05179138"/>
      <w:bookmarkStart w:id="39" w:name="Link051792A0"/>
      <w:bookmarkStart w:id="40" w:name="Link0517D260"/>
      <w:bookmarkStart w:id="41" w:name="Link0517D428"/>
      <w:bookmarkStart w:id="42" w:name="Link0517D518"/>
      <w:bookmarkStart w:id="43" w:name="Link0517D828"/>
      <w:bookmarkStart w:id="44" w:name="Link0517DC68"/>
      <w:bookmarkStart w:id="45" w:name="Link0517E0B8"/>
      <w:bookmarkStart w:id="46" w:name="Link0517E4F8"/>
      <w:bookmarkStart w:id="47" w:name="Link0517E998"/>
      <w:bookmarkStart w:id="48" w:name="Link0517EC10"/>
      <w:bookmarkStart w:id="49" w:name="Link051809C8"/>
      <w:bookmarkStart w:id="50" w:name="Link05181398"/>
      <w:bookmarkStart w:id="51" w:name="Link05181BB0"/>
      <w:bookmarkStart w:id="52" w:name="Link05182038"/>
      <w:bookmarkStart w:id="53" w:name="Link051824A8"/>
      <w:bookmarkStart w:id="54" w:name="Link051827D8"/>
      <w:bookmarkStart w:id="55" w:name="Link05182D80"/>
      <w:bookmarkStart w:id="56" w:name="Link05179408"/>
      <w:bookmarkStart w:id="57" w:name="Link051795D0"/>
      <w:bookmarkStart w:id="58" w:name="Link051796C0"/>
      <w:bookmarkStart w:id="59" w:name="Link05171580"/>
      <w:bookmarkStart w:id="60" w:name="Link05173798"/>
      <w:bookmarkStart w:id="61" w:name="Link05173A38"/>
      <w:bookmarkStart w:id="62" w:name="Link05173CD8"/>
      <w:bookmarkStart w:id="63" w:name="Link05173F78"/>
      <w:bookmarkStart w:id="64" w:name="Link05174350"/>
      <w:bookmarkStart w:id="65" w:name="Link05174440"/>
      <w:bookmarkStart w:id="66" w:name="Link051717F0"/>
      <w:bookmarkStart w:id="67" w:name="Link051721F8"/>
      <w:bookmarkStart w:id="68" w:name="Link05172448"/>
      <w:bookmarkStart w:id="69" w:name="Link051728D0"/>
      <w:bookmarkStart w:id="70" w:name="Link05172B40"/>
      <w:bookmarkStart w:id="71" w:name="Link05173338"/>
      <w:bookmarkStart w:id="72" w:name="Link05179A28"/>
      <w:bookmarkStart w:id="73" w:name="Link05179C58"/>
      <w:bookmarkStart w:id="74" w:name="Link0517A5A0"/>
      <w:bookmarkStart w:id="75" w:name="Link0517AC90"/>
      <w:bookmarkStart w:id="76" w:name="Link0517B118"/>
      <w:bookmarkStart w:id="77" w:name="Link0517B2E0"/>
      <w:bookmarkStart w:id="78" w:name="Link0517B3D0"/>
      <w:bookmarkStart w:id="79" w:name="Link0517B4F8"/>
      <w:bookmarkStart w:id="80" w:name="Link0517B768"/>
      <w:bookmarkStart w:id="81" w:name="Link0517BA08"/>
      <w:bookmarkStart w:id="82" w:name="Link0517BD48"/>
      <w:bookmarkStart w:id="83" w:name="Link0517C178"/>
      <w:bookmarkStart w:id="84" w:name="Link0517C5A8"/>
      <w:bookmarkStart w:id="85" w:name="Link0517C9D8"/>
      <w:bookmarkStart w:id="86" w:name="Link0517CE30"/>
      <w:bookmarkStart w:id="87" w:name="Link05185328"/>
      <w:bookmarkStart w:id="88" w:name="Link05185558"/>
      <w:bookmarkStart w:id="89" w:name="Link051884D0"/>
      <w:bookmarkStart w:id="90" w:name="Link051887A8"/>
      <w:bookmarkStart w:id="91" w:name="Link05188A48"/>
      <w:bookmarkStart w:id="92" w:name="Link05188CE8"/>
      <w:bookmarkStart w:id="93" w:name="Link051890A0"/>
      <w:bookmarkStart w:id="94" w:name="Link051894F8"/>
      <w:bookmarkStart w:id="95" w:name="Link05189928"/>
      <w:bookmarkStart w:id="96" w:name="Link05189A18"/>
      <w:bookmarkStart w:id="97" w:name="Link05189FC0"/>
      <w:bookmarkStart w:id="98" w:name="Link0518A078"/>
      <w:bookmarkStart w:id="99" w:name="Link05186130"/>
      <w:bookmarkStart w:id="100" w:name="Link05186AB0"/>
      <w:bookmarkStart w:id="101" w:name="Link051872D8"/>
      <w:bookmarkStart w:id="102" w:name="Link05187750"/>
      <w:bookmarkStart w:id="103" w:name="Link05187BD0"/>
      <w:bookmarkStart w:id="104" w:name="Link05188050"/>
      <w:bookmarkStart w:id="105" w:name="Link05183C90"/>
      <w:bookmarkStart w:id="106" w:name="Link05183EC8"/>
      <w:bookmarkStart w:id="107" w:name="Link05183FB8"/>
      <w:bookmarkStart w:id="108" w:name="Link051845A8"/>
      <w:bookmarkStart w:id="109" w:name="Link05184770"/>
      <w:bookmarkStart w:id="110" w:name="Link05184A48"/>
      <w:bookmarkStart w:id="111" w:name="Link05184B00"/>
      <w:bookmarkStart w:id="112" w:name="Link05184EB0"/>
      <w:bookmarkStart w:id="113" w:name="Link051840E0"/>
      <w:bookmarkStart w:id="114" w:name="Link05184390"/>
      <w:bookmarkStart w:id="115" w:name="Link05184480"/>
      <w:bookmarkStart w:id="116" w:name="Link05183208"/>
      <w:bookmarkStart w:id="117" w:name="Link051833D0"/>
      <w:bookmarkStart w:id="118" w:name="Link051836A8"/>
      <w:bookmarkStart w:id="119" w:name="Link05183980"/>
      <w:bookmarkStart w:id="120" w:name="Link0516F950"/>
      <w:bookmarkStart w:id="121" w:name="Link0516FBD8"/>
      <w:bookmarkStart w:id="122" w:name="Link0516F2C8"/>
      <w:bookmarkStart w:id="123" w:name="Link051B39C0"/>
      <w:bookmarkStart w:id="124" w:name="Link051FE610"/>
      <w:bookmarkStart w:id="125" w:name="Link051FE3E0"/>
      <w:bookmarkStart w:id="126" w:name="Link051B4BF8"/>
      <w:bookmarkStart w:id="127" w:name="Link051FF3E8"/>
      <w:bookmarkStart w:id="128" w:name="Link051FE8A0"/>
      <w:bookmarkStart w:id="129" w:name="Link0520FFB0"/>
      <w:bookmarkStart w:id="130" w:name="Link051F9D20"/>
      <w:bookmarkStart w:id="131" w:name="Link051B5D10"/>
      <w:bookmarkStart w:id="132" w:name="Link05200BD8"/>
      <w:bookmarkStart w:id="133" w:name="Link051FFF70"/>
      <w:bookmarkStart w:id="134" w:name="Link051AEFE0"/>
      <w:bookmarkStart w:id="135" w:name="Link052F7838"/>
      <w:bookmarkStart w:id="136" w:name="Link053ACC70"/>
      <w:bookmarkStart w:id="137" w:name="Link051AFAA0"/>
      <w:bookmarkStart w:id="138" w:name="Link0520DD10"/>
      <w:bookmarkStart w:id="139" w:name="Link051AE510"/>
      <w:bookmarkStart w:id="140" w:name="Link053BA818"/>
      <w:bookmarkStart w:id="141" w:name="Link051AE938"/>
      <w:bookmarkStart w:id="142" w:name="Link05212478"/>
      <w:bookmarkStart w:id="143" w:name="Link03A860F8"/>
      <w:bookmarkStart w:id="144" w:name="Link0518A720"/>
      <w:bookmarkStart w:id="145" w:name="Link051B4A28"/>
      <w:bookmarkStart w:id="146" w:name="Link051F5250"/>
      <w:bookmarkStart w:id="147" w:name="Link053C0AD0"/>
      <w:bookmarkStart w:id="148" w:name="Link051F1110"/>
      <w:bookmarkStart w:id="149" w:name="Link053A8688"/>
      <w:bookmarkStart w:id="150" w:name="Link051B50F8"/>
      <w:bookmarkStart w:id="151" w:name="Link053A7FB0"/>
      <w:bookmarkStart w:id="152" w:name="Link053AA8A8"/>
      <w:bookmarkStart w:id="153" w:name="Link051B6898"/>
      <w:bookmarkStart w:id="154" w:name="Link051B57F8"/>
      <w:bookmarkStart w:id="155" w:name="Link051B4788"/>
      <w:bookmarkStart w:id="156" w:name="Link053BFCD0"/>
      <w:bookmarkStart w:id="157" w:name="Link053BF4A0"/>
      <w:bookmarkStart w:id="158" w:name="Link051F0088"/>
      <w:bookmarkStart w:id="159" w:name="Link053BADE8"/>
      <w:bookmarkStart w:id="160" w:name="Link053C8CF8"/>
      <w:bookmarkStart w:id="161" w:name="Link051B5028"/>
      <w:bookmarkStart w:id="162" w:name="Link053C9BA8"/>
      <w:bookmarkStart w:id="163" w:name="Link051B6498"/>
      <w:bookmarkStart w:id="164" w:name="Link051B6130"/>
      <w:bookmarkStart w:id="165" w:name="Link051B53F8"/>
      <w:bookmarkStart w:id="166" w:name="Link051B7318"/>
      <w:bookmarkStart w:id="167" w:name="Link051B1F78"/>
      <w:bookmarkStart w:id="168" w:name="Link051B1D58"/>
      <w:bookmarkStart w:id="169" w:name="Link051B1B38"/>
      <w:bookmarkStart w:id="170" w:name="Link053AE4F0"/>
      <w:bookmarkStart w:id="171" w:name="Link051F3A58"/>
      <w:bookmarkStart w:id="172" w:name="Link051F3828"/>
      <w:bookmarkStart w:id="173" w:name="Link051F2790"/>
      <w:bookmarkStart w:id="174" w:name="Link051B4DC0"/>
      <w:bookmarkStart w:id="175" w:name="Link051EF840"/>
      <w:bookmarkStart w:id="176" w:name="Link051B7260"/>
      <w:bookmarkStart w:id="177" w:name="Link053C60F8"/>
      <w:bookmarkStart w:id="178" w:name="Link053C5B38"/>
      <w:bookmarkStart w:id="179" w:name="Link053C5580"/>
      <w:bookmarkStart w:id="180" w:name="Link053C2A38"/>
      <w:bookmarkStart w:id="181" w:name="Link051F3C98"/>
      <w:bookmarkStart w:id="182" w:name="Link053BCB58"/>
      <w:bookmarkStart w:id="183" w:name="Link053BC1E0"/>
      <w:bookmarkStart w:id="184" w:name="Link051B42C8"/>
      <w:bookmarkStart w:id="185" w:name="Link053B70B0"/>
      <w:bookmarkStart w:id="186" w:name="Link051B3CB8"/>
      <w:bookmarkStart w:id="187" w:name="Link051B3F78"/>
      <w:bookmarkStart w:id="188" w:name="Link051AFEC8"/>
      <w:bookmarkStart w:id="189" w:name="Link051F9B08"/>
      <w:bookmarkStart w:id="190" w:name="Link051B5B40"/>
      <w:bookmarkStart w:id="191" w:name="Link051F7DF8"/>
      <w:bookmarkStart w:id="192" w:name="Link051B6BE0"/>
      <w:bookmarkStart w:id="193" w:name="Link051F5C78"/>
      <w:bookmarkStart w:id="194" w:name="Link051B4380"/>
      <w:bookmarkStart w:id="195" w:name="Link051B3E68"/>
      <w:bookmarkStart w:id="196" w:name="Link051FE6C8"/>
      <w:bookmarkStart w:id="197" w:name="Link051B5ED8"/>
      <w:bookmarkStart w:id="198" w:name="Link051F1AA0"/>
      <w:bookmarkStart w:id="199" w:name="Link053B1CA8"/>
      <w:bookmarkStart w:id="200" w:name="Link051B6550"/>
      <w:bookmarkStart w:id="201" w:name="Link05200A40"/>
      <w:bookmarkStart w:id="202" w:name="Link051EF190"/>
      <w:bookmarkStart w:id="203" w:name="Link051B2C38"/>
      <w:bookmarkStart w:id="204" w:name="Link051B2A18"/>
      <w:bookmarkStart w:id="205" w:name="Link051B27F8"/>
      <w:bookmarkStart w:id="206" w:name="Link051B54B0"/>
      <w:bookmarkStart w:id="207" w:name="Link051B25D8"/>
      <w:bookmarkStart w:id="208" w:name="Link051B23B8"/>
      <w:bookmarkStart w:id="209" w:name="Link053E4688"/>
      <w:bookmarkStart w:id="210" w:name="Link0518A5B8"/>
      <w:bookmarkStart w:id="211" w:name="Link053B590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3F1BF4" w:rsidP="009958F0">
      <w:pPr>
        <w:spacing w:after="0"/>
        <w:rPr>
          <w:lang w:val="en-GB"/>
        </w:rPr>
      </w:pPr>
      <w:hyperlink r:id="rId13"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lastRenderedPageBreak/>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2" w:name="_Toc322675781"/>
      <w:r w:rsidRPr="0064686B">
        <w:rPr>
          <w:lang w:val="en-GB"/>
        </w:rPr>
        <w:t>CDS</w:t>
      </w:r>
      <w:r w:rsidR="00F77C52" w:rsidRPr="0064686B">
        <w:rPr>
          <w:lang w:val="en-GB"/>
        </w:rPr>
        <w:t>G</w:t>
      </w:r>
      <w:r w:rsidR="00E63F8C" w:rsidRPr="0064686B">
        <w:rPr>
          <w:lang w:val="en-GB"/>
        </w:rPr>
        <w:t>AS</w:t>
      </w:r>
      <w:r w:rsidRPr="0064686B">
        <w:rPr>
          <w:lang w:val="en-GB"/>
        </w:rPr>
        <w:t>REQ</w:t>
      </w:r>
      <w:bookmarkEnd w:id="212"/>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B571B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571BA" w:rsidRPr="0064686B" w:rsidRDefault="00B96A60"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B571BA" w:rsidRPr="0064686B" w:rsidRDefault="00B571BA"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571BA" w:rsidRPr="0064686B" w:rsidRDefault="00B571BA"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571BA" w:rsidRPr="0064686B" w:rsidRDefault="00B571BA"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571BA" w:rsidRPr="0064686B" w:rsidRDefault="00B571BA" w:rsidP="00B571BA">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B571BA" w:rsidRPr="0064686B" w:rsidRDefault="00B571BA" w:rsidP="00B571BA">
            <w:pPr>
              <w:jc w:val="center"/>
              <w:rPr>
                <w:sz w:val="20"/>
                <w:szCs w:val="20"/>
                <w:lang w:val="en-GB"/>
              </w:rPr>
            </w:pPr>
            <w:r w:rsidRPr="0064686B">
              <w:rPr>
                <w:sz w:val="20"/>
                <w:szCs w:val="20"/>
                <w:lang w:val="en-GB"/>
              </w:rPr>
              <w:t>CDS</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Default="00B96A60"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Default="00B96A60"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Default="00B96A60" w:rsidP="00B571BA">
            <w:pPr>
              <w:jc w:val="center"/>
              <w:rPr>
                <w:sz w:val="20"/>
                <w:szCs w:val="20"/>
                <w:lang w:val="en-GB"/>
              </w:rPr>
            </w:pPr>
            <w:r>
              <w:rPr>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Default="00B96A60" w:rsidP="00B571BA">
            <w:pPr>
              <w:rPr>
                <w:sz w:val="20"/>
                <w:szCs w:val="20"/>
                <w:lang w:val="en-GB"/>
              </w:rPr>
            </w:pPr>
            <w:r w:rsidRPr="00B96A60">
              <w:rPr>
                <w:sz w:val="20"/>
                <w:szCs w:val="20"/>
                <w:lang w:val="en-GB"/>
              </w:rPr>
              <w:t>Request for list of PDT 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w:t>
            </w:r>
            <w:r>
              <w:lastRenderedPageBreak/>
              <w:t xml:space="preserve">„1“ </w:t>
            </w:r>
          </w:p>
        </w:tc>
      </w:tr>
      <w:tr w:rsidR="000F7B06" w:rsidTr="003262AB">
        <w:tc>
          <w:tcPr>
            <w:tcW w:w="2340" w:type="dxa"/>
          </w:tcPr>
          <w:p w:rsidR="000F7B06" w:rsidRDefault="000F7B06" w:rsidP="003262AB">
            <w:pPr>
              <w:autoSpaceDE w:val="0"/>
              <w:autoSpaceDN w:val="0"/>
            </w:pPr>
            <w:r>
              <w:lastRenderedPageBreak/>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lastRenderedPageBreak/>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 E, F).</w:t>
            </w:r>
          </w:p>
        </w:tc>
      </w:tr>
      <w:tr w:rsidR="00CD5135" w:rsidTr="003262AB">
        <w:tc>
          <w:tcPr>
            <w:tcW w:w="2340" w:type="dxa"/>
          </w:tcPr>
          <w:p w:rsidR="00CD5135" w:rsidRPr="00EB04A8" w:rsidRDefault="00CD5135" w:rsidP="00B571BA">
            <w:pPr>
              <w:autoSpaceDE w:val="0"/>
              <w:autoSpaceDN w:val="0"/>
            </w:pPr>
            <w:r>
              <w:t>service</w:t>
            </w:r>
          </w:p>
        </w:tc>
        <w:tc>
          <w:tcPr>
            <w:tcW w:w="589" w:type="dxa"/>
          </w:tcPr>
          <w:p w:rsidR="00CD5135" w:rsidRDefault="00CD5135" w:rsidP="00B571BA">
            <w:pPr>
              <w:autoSpaceDE w:val="0"/>
              <w:autoSpaceDN w:val="0"/>
              <w:jc w:val="center"/>
            </w:pPr>
          </w:p>
        </w:tc>
        <w:tc>
          <w:tcPr>
            <w:tcW w:w="900" w:type="dxa"/>
          </w:tcPr>
          <w:p w:rsidR="00CD5135" w:rsidRPr="00EB04A8" w:rsidRDefault="00CD5135" w:rsidP="00B571BA">
            <w:pPr>
              <w:autoSpaceDE w:val="0"/>
              <w:autoSpaceDN w:val="0"/>
              <w:jc w:val="center"/>
            </w:pPr>
            <w:r>
              <w:t>3</w:t>
            </w:r>
          </w:p>
        </w:tc>
        <w:tc>
          <w:tcPr>
            <w:tcW w:w="1800" w:type="dxa"/>
          </w:tcPr>
          <w:p w:rsidR="00CD5135" w:rsidRDefault="00CD5135" w:rsidP="00B571BA">
            <w:pPr>
              <w:autoSpaceDE w:val="0"/>
              <w:autoSpaceDN w:val="0"/>
            </w:pPr>
            <w:r>
              <w:t>Service</w:t>
            </w:r>
          </w:p>
        </w:tc>
        <w:tc>
          <w:tcPr>
            <w:tcW w:w="4196" w:type="dxa"/>
          </w:tcPr>
          <w:p w:rsidR="00CD5135" w:rsidRDefault="00CD5135" w:rsidP="00B571BA">
            <w:pPr>
              <w:autoSpaceDE w:val="0"/>
              <w:autoSpaceDN w:val="0"/>
            </w:pPr>
            <w:r>
              <w:t>Service</w:t>
            </w:r>
            <w:bookmarkStart w:id="213" w:name="_GoBack"/>
            <w:bookmarkEnd w:id="213"/>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3F1BF4" w:rsidP="009958F0">
      <w:pPr>
        <w:rPr>
          <w:lang w:val="en-GB"/>
        </w:rPr>
      </w:pPr>
      <w:hyperlink r:id="rId14"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3F1BF4" w:rsidP="00C11886">
            <w:pPr>
              <w:pStyle w:val="TableNormal1"/>
              <w:jc w:val="center"/>
              <w:rPr>
                <w:rFonts w:eastAsia="Arial Unicode MS"/>
                <w:lang w:val="en-GB"/>
              </w:rPr>
            </w:pPr>
            <w:hyperlink r:id="rId15"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4" w:name="_Toc322675782"/>
      <w:r w:rsidRPr="0064686B">
        <w:rPr>
          <w:lang w:val="en-GB"/>
        </w:rPr>
        <w:t>CDSEDIGASREQ</w:t>
      </w:r>
      <w:bookmarkEnd w:id="214"/>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lastRenderedPageBreak/>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3F1BF4" w:rsidP="001A459C">
      <w:pPr>
        <w:rPr>
          <w:lang w:val="en-GB"/>
        </w:rPr>
      </w:pPr>
      <w:hyperlink r:id="rId16"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3F1BF4" w:rsidP="002350FB">
            <w:pPr>
              <w:pStyle w:val="TableNormal1"/>
              <w:rPr>
                <w:rFonts w:eastAsia="Arial Unicode MS"/>
                <w:lang w:val="en-GB"/>
              </w:rPr>
            </w:pPr>
            <w:hyperlink r:id="rId17"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5" w:name="_Toc322675783"/>
      <w:r w:rsidRPr="0064686B">
        <w:rPr>
          <w:lang w:val="en-GB"/>
        </w:rPr>
        <w:t>COMMONGASREQ</w:t>
      </w:r>
      <w:bookmarkEnd w:id="215"/>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3F1BF4" w:rsidP="004E16A2">
      <w:pPr>
        <w:rPr>
          <w:lang w:val="en-GB"/>
        </w:rPr>
      </w:pPr>
      <w:hyperlink r:id="rId18"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3F1BF4" w:rsidP="00C11886">
            <w:pPr>
              <w:pStyle w:val="TableNormal1"/>
              <w:jc w:val="center"/>
              <w:rPr>
                <w:rFonts w:eastAsia="Arial Unicode MS"/>
                <w:lang w:val="en-GB"/>
              </w:rPr>
            </w:pPr>
            <w:hyperlink r:id="rId19"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6" w:name="_Toc322675390"/>
      <w:bookmarkStart w:id="217" w:name="_Toc322675784"/>
      <w:r>
        <w:t>COMMONMARKETREQ</w:t>
      </w:r>
      <w:bookmarkEnd w:id="216"/>
      <w:bookmarkEnd w:id="217"/>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t>Full message scheme COMMONMARKETREQ in .xsd format can be found here:</w:t>
      </w:r>
    </w:p>
    <w:p w:rsidR="00FE4997" w:rsidRDefault="003F1BF4" w:rsidP="00FE4997">
      <w:pPr>
        <w:rPr>
          <w:color w:val="0000FF"/>
          <w:sz w:val="24"/>
          <w:lang w:eastAsia="cs-CZ"/>
        </w:rPr>
      </w:pPr>
      <w:hyperlink r:id="rId20"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18" w:name="_Toc322675785"/>
      <w:r w:rsidRPr="0064686B">
        <w:rPr>
          <w:lang w:val="en-GB"/>
        </w:rPr>
        <w:t>CDSG</w:t>
      </w:r>
      <w:r w:rsidR="001A459C" w:rsidRPr="0064686B">
        <w:rPr>
          <w:lang w:val="en-GB"/>
        </w:rPr>
        <w:t>AS</w:t>
      </w:r>
      <w:r w:rsidR="00DE735A" w:rsidRPr="0064686B">
        <w:rPr>
          <w:lang w:val="en-GB"/>
        </w:rPr>
        <w:t>MASTERDATA</w:t>
      </w:r>
      <w:bookmarkEnd w:id="218"/>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confirmation/rejection of continuation of gas supplies at the point of 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19" w:name="OLE_LINK1"/>
            <w:bookmarkStart w:id="220" w:name="OLE_LINK2"/>
            <w:r>
              <w:rPr>
                <w:sz w:val="20"/>
                <w:szCs w:val="20"/>
                <w:lang w:val="en-GB"/>
              </w:rPr>
              <w:t>Output</w:t>
            </w:r>
            <w:bookmarkEnd w:id="219"/>
            <w:bookmarkEnd w:id="220"/>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TF</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eir process 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3F1BF4" w:rsidP="00842BD5">
      <w:pPr>
        <w:rPr>
          <w:lang w:val="en-GB"/>
        </w:rPr>
      </w:pPr>
      <w:hyperlink r:id="rId21"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3F1BF4" w:rsidP="00712173">
            <w:pPr>
              <w:pStyle w:val="TableNormal1"/>
              <w:rPr>
                <w:rFonts w:eastAsia="Arial Unicode MS"/>
                <w:lang w:val="en-GB"/>
              </w:rPr>
            </w:pPr>
            <w:hyperlink r:id="rId22" w:history="1">
              <w:r w:rsidR="00E63728" w:rsidRPr="0064686B">
                <w:rPr>
                  <w:rStyle w:val="Hyperlink"/>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3"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1"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1"/>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3F1BF4" w:rsidP="00915F73">
            <w:pPr>
              <w:pStyle w:val="TableNormal1"/>
              <w:rPr>
                <w:rFonts w:eastAsia="Arial Unicode MS"/>
              </w:rPr>
            </w:pPr>
            <w:hyperlink r:id="rId24" w:history="1">
              <w:r w:rsidR="007F0B0C">
                <w:rPr>
                  <w:rStyle w:val="Hyperlink"/>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noWrap/>
            <w:tcMar>
              <w:top w:w="15" w:type="dxa"/>
              <w:left w:w="15" w:type="dxa"/>
              <w:bottom w:w="0" w:type="dxa"/>
              <w:right w:w="15" w:type="dxa"/>
            </w:tcMar>
            <w:vAlign w:val="bottom"/>
          </w:tcPr>
          <w:p w:rsidR="007F0B0C" w:rsidRPr="00712173" w:rsidRDefault="003F1BF4" w:rsidP="00915F73">
            <w:pPr>
              <w:pStyle w:val="TableNormal1"/>
              <w:rPr>
                <w:rFonts w:eastAsia="Arial Unicode MS"/>
              </w:rPr>
            </w:pPr>
            <w:hyperlink r:id="rId25" w:history="1">
              <w:r w:rsidR="007F0B0C">
                <w:rPr>
                  <w:rStyle w:val="Hyperlink"/>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3F1BF4" w:rsidP="00915F73">
            <w:pPr>
              <w:pStyle w:val="TableNormal1"/>
              <w:rPr>
                <w:rFonts w:eastAsia="Arial Unicode MS"/>
              </w:rPr>
            </w:pPr>
            <w:hyperlink r:id="rId26" w:history="1">
              <w:r w:rsidR="007F0B0C">
                <w:rPr>
                  <w:rStyle w:val="Hyperlink"/>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3F1BF4" w:rsidP="00915F73">
            <w:pPr>
              <w:pStyle w:val="TableNormal1"/>
            </w:pPr>
            <w:hyperlink r:id="rId27"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2" w:name="_Toc322675786"/>
      <w:r w:rsidRPr="0064686B">
        <w:rPr>
          <w:lang w:val="en-GB"/>
        </w:rPr>
        <w:t>G</w:t>
      </w:r>
      <w:r w:rsidR="00E63F8C" w:rsidRPr="0064686B">
        <w:rPr>
          <w:lang w:val="en-GB"/>
        </w:rPr>
        <w:t>AS</w:t>
      </w:r>
      <w:r w:rsidR="009958F0" w:rsidRPr="0064686B">
        <w:rPr>
          <w:lang w:val="en-GB"/>
        </w:rPr>
        <w:t>RESPONSE</w:t>
      </w:r>
      <w:bookmarkEnd w:id="222"/>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8869D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869D1" w:rsidRPr="00EB04A8" w:rsidRDefault="008869D1"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8869D1" w:rsidRPr="00247BF2" w:rsidRDefault="008869D1"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Pr="0064686B" w:rsidRDefault="008869D1" w:rsidP="0092596D">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92596D">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92596D">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8869D1" w:rsidRPr="0064686B" w:rsidTr="003F4F1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869D1" w:rsidRDefault="008869D1">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8869D1" w:rsidRPr="00FD1249" w:rsidRDefault="008869D1" w:rsidP="00FD1249">
            <w:pPr>
              <w:rPr>
                <w:sz w:val="20"/>
                <w:szCs w:val="20"/>
              </w:rPr>
            </w:pPr>
            <w:r w:rsidRPr="008869D1">
              <w:rPr>
                <w:sz w:val="20"/>
                <w:szCs w:val="20"/>
              </w:rPr>
              <w:t>Error in / Confirmation of request for list of PDT 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869D1" w:rsidRDefault="008869D1"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92596D">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92596D">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92596D">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61033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10337" w:rsidRDefault="0061033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610337" w:rsidRPr="008D2014" w:rsidRDefault="00F266C9">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10337"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10337" w:rsidRPr="0064686B" w:rsidRDefault="0061033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R</w:t>
            </w:r>
            <w:r>
              <w:rPr>
                <w:sz w:val="20"/>
                <w:szCs w:val="20"/>
                <w:lang w:val="en-GB"/>
              </w:rPr>
              <w:t>MP</w:t>
            </w:r>
          </w:p>
        </w:tc>
      </w:tr>
      <w:tr w:rsidR="00E4345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45C" w:rsidRDefault="0061033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F266C9">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CDS</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3F1BF4" w:rsidP="009958F0">
      <w:pPr>
        <w:rPr>
          <w:lang w:val="en-GB"/>
        </w:rPr>
      </w:pPr>
      <w:hyperlink r:id="rId28"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3F1BF4" w:rsidP="009958F0">
            <w:pPr>
              <w:pStyle w:val="TableNormal1"/>
              <w:jc w:val="center"/>
              <w:rPr>
                <w:rFonts w:eastAsia="Arial Unicode MS"/>
                <w:lang w:val="en-GB"/>
              </w:rPr>
            </w:pPr>
            <w:hyperlink r:id="rId29"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3" w:name="_Toc256684934"/>
    </w:p>
    <w:p w:rsidR="00FD1249" w:rsidRDefault="00A53FCC" w:rsidP="00FD1249">
      <w:pPr>
        <w:pStyle w:val="Heading2"/>
      </w:pPr>
      <w:r>
        <w:rPr>
          <w:lang w:val="en-GB"/>
        </w:rPr>
        <w:br w:type="page"/>
      </w:r>
      <w:bookmarkStart w:id="224" w:name="_Toc322675787"/>
      <w:r w:rsidR="00FD1249">
        <w:t>CDSGASTEMPERATURE</w:t>
      </w:r>
      <w:bookmarkEnd w:id="224"/>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3F1BF4" w:rsidP="00FD1249">
      <w:hyperlink r:id="rId30" w:tooltip="ISOTEDATA.xsd" w:history="1">
        <w:r w:rsidR="00FD1249">
          <w:rPr>
            <w:rStyle w:val="Hyperlink"/>
          </w:rPr>
          <w:t>XML\CDSGASTEMPERATURE</w:t>
        </w:r>
      </w:hyperlink>
    </w:p>
    <w:p w:rsidR="00FD1249" w:rsidRDefault="00FD1249" w:rsidP="00FD1249">
      <w:pPr>
        <w:pStyle w:val="Heading5"/>
      </w:pPr>
      <w:r>
        <w:br w:type="page"/>
      </w:r>
      <w:r w:rsidR="006068B8">
        <w:rPr>
          <w:lang w:val="en-GB"/>
        </w:rPr>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3F1BF4" w:rsidP="00FD1249">
            <w:pPr>
              <w:pStyle w:val="TableNormal1"/>
              <w:jc w:val="center"/>
              <w:rPr>
                <w:rFonts w:eastAsia="Arial Unicode MS"/>
              </w:rPr>
            </w:pPr>
            <w:hyperlink r:id="rId31"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5" w:name="_Toc256683665"/>
      <w:bookmarkStart w:id="226" w:name="_Toc259915893"/>
      <w:bookmarkStart w:id="227" w:name="_Toc260140190"/>
      <w:bookmarkStart w:id="228" w:name="_Toc322675788"/>
      <w:r>
        <w:t>ISOTEDATA</w:t>
      </w:r>
      <w:bookmarkEnd w:id="225"/>
      <w:bookmarkEnd w:id="226"/>
      <w:bookmarkEnd w:id="227"/>
      <w:bookmarkEnd w:id="228"/>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3F1BF4" w:rsidP="00C4072B">
      <w:pPr>
        <w:rPr>
          <w:lang w:val="en-GB"/>
        </w:rPr>
      </w:pPr>
      <w:hyperlink r:id="rId32"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29" w:name="_Toc256683666"/>
      <w:bookmarkStart w:id="230" w:name="_Toc259915894"/>
      <w:bookmarkStart w:id="231" w:name="_Toc260140191"/>
      <w:bookmarkStart w:id="232" w:name="_Toc322675789"/>
      <w:r>
        <w:t>ISOTEMASTERDATA</w:t>
      </w:r>
      <w:bookmarkEnd w:id="229"/>
      <w:bookmarkEnd w:id="230"/>
      <w:bookmarkEnd w:id="231"/>
      <w:bookmarkEnd w:id="232"/>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3F1BF4" w:rsidP="00C4072B">
      <w:pPr>
        <w:rPr>
          <w:lang w:val="en-GB"/>
        </w:rPr>
      </w:pPr>
      <w:hyperlink r:id="rId33"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3" w:name="_Toc256683667"/>
      <w:bookmarkStart w:id="234" w:name="_Toc259915895"/>
      <w:bookmarkStart w:id="235" w:name="_Toc260140192"/>
      <w:bookmarkStart w:id="236" w:name="_Toc322675790"/>
      <w:r>
        <w:t>ISOTEREQ</w:t>
      </w:r>
      <w:bookmarkEnd w:id="233"/>
      <w:bookmarkEnd w:id="234"/>
      <w:bookmarkEnd w:id="235"/>
      <w:bookmarkEnd w:id="236"/>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3F1BF4" w:rsidP="00C4072B">
      <w:pPr>
        <w:rPr>
          <w:lang w:val="en-GB"/>
        </w:rPr>
      </w:pPr>
      <w:hyperlink r:id="rId34"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7" w:name="_Toc256683669"/>
      <w:bookmarkStart w:id="238" w:name="_Toc259915896"/>
      <w:bookmarkStart w:id="239" w:name="_Toc260140193"/>
      <w:bookmarkStart w:id="240" w:name="_Toc322675791"/>
      <w:r>
        <w:t>RESPONSE</w:t>
      </w:r>
      <w:bookmarkEnd w:id="237"/>
      <w:bookmarkEnd w:id="238"/>
      <w:bookmarkEnd w:id="239"/>
      <w:bookmarkEnd w:id="240"/>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Pr="008904CD" w:rsidRDefault="00F43202"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637575" w:rsidRDefault="00F43202"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Default="00F43202"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3F1BF4" w:rsidP="00C4072B">
      <w:pPr>
        <w:rPr>
          <w:lang w:val="en-GB"/>
        </w:rPr>
      </w:pPr>
      <w:hyperlink r:id="rId35"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1" w:name="_Toc322675792"/>
      <w:r>
        <w:t>SFVOTGAS</w:t>
      </w:r>
      <w:r w:rsidRPr="00597808">
        <w:t>BILLING</w:t>
      </w:r>
      <w:bookmarkEnd w:id="223"/>
      <w:bookmarkEnd w:id="241"/>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2" w:name="Link04500BF0"/>
      <w:bookmarkStart w:id="243" w:name="Link04551730"/>
      <w:bookmarkStart w:id="244" w:name="Link04551998"/>
      <w:bookmarkStart w:id="245" w:name="Link04551BD0"/>
      <w:bookmarkStart w:id="246" w:name="Link04551EB0"/>
      <w:bookmarkStart w:id="247" w:name="Link045521C8"/>
      <w:bookmarkStart w:id="248" w:name="Link04552400"/>
      <w:bookmarkStart w:id="249" w:name="Link045017A0"/>
      <w:bookmarkStart w:id="250" w:name="Link0450A238"/>
      <w:bookmarkStart w:id="251" w:name="Link04512938"/>
      <w:bookmarkStart w:id="252" w:name="Link04512D28"/>
      <w:bookmarkStart w:id="253" w:name="Link04502078"/>
      <w:bookmarkStart w:id="254" w:name="Link04502630"/>
      <w:bookmarkStart w:id="255" w:name="Link04502A78"/>
      <w:bookmarkStart w:id="256" w:name="Link04502E18"/>
      <w:bookmarkStart w:id="257" w:name="Link045033E8"/>
      <w:bookmarkStart w:id="258" w:name="Link04549298"/>
      <w:bookmarkStart w:id="259" w:name="Link045038C0"/>
      <w:bookmarkStart w:id="260" w:name="Link0451B6F0"/>
      <w:bookmarkStart w:id="261" w:name="Link0451C368"/>
      <w:bookmarkStart w:id="262" w:name="Link0451CA30"/>
      <w:bookmarkStart w:id="263" w:name="Link0451CE20"/>
      <w:bookmarkStart w:id="264" w:name="Link04504168"/>
      <w:bookmarkStart w:id="265" w:name="Link04504568"/>
      <w:bookmarkStart w:id="266" w:name="Link045257F0"/>
      <w:bookmarkStart w:id="267" w:name="Link04504C38"/>
      <w:bookmarkStart w:id="268" w:name="Link04505310"/>
      <w:bookmarkStart w:id="269" w:name="Link04505BA8"/>
      <w:bookmarkStart w:id="270" w:name="Link04506880"/>
      <w:bookmarkStart w:id="271" w:name="Link04506F90"/>
      <w:bookmarkStart w:id="272" w:name="Link04507A70"/>
      <w:bookmarkStart w:id="273" w:name="Link04508748"/>
      <w:bookmarkStart w:id="274" w:name="Link04508E30"/>
      <w:bookmarkStart w:id="275" w:name="Link04509230"/>
      <w:bookmarkStart w:id="276" w:name="Link04509620"/>
      <w:bookmarkStart w:id="277" w:name="Link04509A20"/>
      <w:bookmarkStart w:id="278" w:name="Link0450A828"/>
      <w:bookmarkStart w:id="279" w:name="Link0450AC40"/>
      <w:bookmarkStart w:id="280" w:name="Link0450B000"/>
      <w:bookmarkStart w:id="281" w:name="Link0450B420"/>
      <w:bookmarkStart w:id="282" w:name="Link0450B7E8"/>
      <w:bookmarkStart w:id="283" w:name="Link0450BBE8"/>
      <w:bookmarkStart w:id="284" w:name="Link0450BFD8"/>
      <w:bookmarkStart w:id="285" w:name="Link0450C408"/>
      <w:bookmarkStart w:id="286" w:name="Link0450C840"/>
      <w:bookmarkStart w:id="287" w:name="Link0450CCE0"/>
      <w:bookmarkStart w:id="288" w:name="Link0450D150"/>
      <w:bookmarkStart w:id="289" w:name="Link0450D3F8"/>
      <w:bookmarkStart w:id="290" w:name="Link0450D6B0"/>
      <w:bookmarkStart w:id="291" w:name="Link0450D8C0"/>
      <w:bookmarkStart w:id="292" w:name="Link0450DA98"/>
      <w:bookmarkStart w:id="293" w:name="Link0450DD70"/>
      <w:bookmarkStart w:id="294" w:name="Link0450E0D0"/>
      <w:bookmarkStart w:id="295" w:name="Link045363B0"/>
      <w:bookmarkStart w:id="296" w:name="Link04536850"/>
      <w:bookmarkStart w:id="297" w:name="Link04536B40"/>
      <w:bookmarkStart w:id="298" w:name="Link04536E30"/>
      <w:bookmarkStart w:id="299" w:name="Link04537070"/>
      <w:bookmarkStart w:id="300" w:name="Link045372C8"/>
      <w:bookmarkStart w:id="301" w:name="Link0453F6F0"/>
      <w:bookmarkStart w:id="302" w:name="Link04547D10"/>
      <w:bookmarkStart w:id="303" w:name="Link045480E0"/>
      <w:bookmarkStart w:id="304" w:name="Link045483C0"/>
      <w:bookmarkStart w:id="305" w:name="Link045486B0"/>
      <w:bookmarkStart w:id="306" w:name="Link04548940"/>
      <w:bookmarkStart w:id="307" w:name="Link04548C68"/>
      <w:bookmarkStart w:id="308" w:name="Link04548F90"/>
      <w:bookmarkStart w:id="309" w:name="Link0451DBB8"/>
      <w:bookmarkStart w:id="310" w:name="Link045170A0"/>
      <w:bookmarkStart w:id="311" w:name="Link04516DB8"/>
      <w:bookmarkStart w:id="312" w:name="Link04517748"/>
      <w:bookmarkStart w:id="313" w:name="Link0451FB30"/>
      <w:bookmarkStart w:id="314" w:name="Link04516AC0"/>
      <w:bookmarkStart w:id="315" w:name="Link04520418"/>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3F1BF4" w:rsidP="00A9686E">
      <w:hyperlink r:id="rId36"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6" w:name="_Toc256586019"/>
      <w:bookmarkStart w:id="317" w:name="_Toc256684936"/>
      <w:bookmarkStart w:id="318" w:name="_Toc322675793"/>
      <w:r>
        <w:t>SFVOTGASBILLINGSUM</w:t>
      </w:r>
      <w:bookmarkEnd w:id="316"/>
      <w:bookmarkEnd w:id="317"/>
      <w:bookmarkEnd w:id="318"/>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3F1BF4" w:rsidP="00F406AE">
      <w:pPr>
        <w:rPr>
          <w:lang w:val="en-GB"/>
        </w:rPr>
      </w:pPr>
      <w:hyperlink r:id="rId37"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19" w:name="_Toc256684937"/>
      <w:bookmarkStart w:id="320" w:name="_Toc322675794"/>
      <w:r>
        <w:t>SFVOTGAS</w:t>
      </w:r>
      <w:r w:rsidRPr="004B4809">
        <w:t>CLAIM</w:t>
      </w:r>
      <w:bookmarkEnd w:id="319"/>
      <w:bookmarkEnd w:id="320"/>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3F1BF4" w:rsidP="00F406AE">
      <w:pPr>
        <w:rPr>
          <w:lang w:val="en-GB"/>
        </w:rPr>
      </w:pPr>
      <w:hyperlink r:id="rId38"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1" w:name="_Toc256586021"/>
      <w:bookmarkStart w:id="322" w:name="_Toc256684938"/>
      <w:bookmarkStart w:id="323" w:name="_Toc322675795"/>
      <w:r>
        <w:t>SFVOTGAS</w:t>
      </w:r>
      <w:r w:rsidRPr="004B4809">
        <w:t>CLAIM</w:t>
      </w:r>
      <w:r>
        <w:t>SUM</w:t>
      </w:r>
      <w:bookmarkEnd w:id="321"/>
      <w:bookmarkEnd w:id="322"/>
      <w:bookmarkEnd w:id="323"/>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3F1BF4" w:rsidP="00F406AE">
      <w:pPr>
        <w:rPr>
          <w:lang w:val="en-GB"/>
        </w:rPr>
      </w:pPr>
      <w:hyperlink r:id="rId39"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4" w:name="_Toc256684939"/>
      <w:bookmarkStart w:id="325" w:name="_Toc322675796"/>
      <w:r>
        <w:t>SFVOTGAS</w:t>
      </w:r>
      <w:r w:rsidRPr="004B4809">
        <w:t>TDD</w:t>
      </w:r>
      <w:bookmarkEnd w:id="324"/>
      <w:bookmarkEnd w:id="325"/>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nil"/>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nil"/>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nil"/>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nil"/>
              <w:left w:val="nil"/>
              <w:bottom w:val="nil"/>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nil"/>
              <w:left w:val="nil"/>
              <w:bottom w:val="nil"/>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nil"/>
              <w:left w:val="nil"/>
              <w:bottom w:val="nil"/>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nil"/>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nil"/>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nil"/>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3F1BF4" w:rsidP="00F406AE">
      <w:pPr>
        <w:rPr>
          <w:lang w:val="en-GB"/>
        </w:rPr>
      </w:pPr>
      <w:hyperlink r:id="rId40"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6" w:name="_Toc322675797"/>
      <w:r>
        <w:t>SFVOTGAS</w:t>
      </w:r>
      <w:r w:rsidRPr="004B4809">
        <w:t>TDD</w:t>
      </w:r>
      <w:r w:rsidR="00A4174F">
        <w:t>NETT</w:t>
      </w:r>
      <w:bookmarkEnd w:id="326"/>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3F1BF4" w:rsidP="00BC3E39">
      <w:pPr>
        <w:rPr>
          <w:lang w:val="en-GB"/>
        </w:rPr>
      </w:pPr>
      <w:hyperlink r:id="rId41"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7" w:name="_Toc322675798"/>
      <w:r>
        <w:t>SFVOTLIMITS</w:t>
      </w:r>
      <w:bookmarkEnd w:id="327"/>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3F1BF4" w:rsidP="00A97BCC">
      <w:hyperlink r:id="rId42"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28" w:name="_Toc256684942"/>
      <w:bookmarkStart w:id="329" w:name="_Toc322675799"/>
      <w:r>
        <w:t>SFVOT</w:t>
      </w:r>
      <w:r w:rsidR="00085693">
        <w:t>GAS</w:t>
      </w:r>
      <w:r>
        <w:t>REQ</w:t>
      </w:r>
      <w:bookmarkEnd w:id="328"/>
      <w:bookmarkEnd w:id="329"/>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3F1BF4" w:rsidP="00085693">
      <w:pPr>
        <w:rPr>
          <w:lang w:val="en-GB"/>
        </w:rPr>
      </w:pPr>
      <w:hyperlink r:id="rId43"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30" w:name="_Toc322675800"/>
      <w:r>
        <w:t>SFVOTREQ</w:t>
      </w:r>
      <w:bookmarkEnd w:id="330"/>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3F1BF4" w:rsidP="00E22626">
      <w:hyperlink r:id="rId44"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1" w:name="_Toc322675801"/>
      <w:r>
        <w:rPr>
          <w:lang w:val="en-GB"/>
        </w:rPr>
        <w:t>Global</w:t>
      </w:r>
      <w:r w:rsidR="00391505" w:rsidRPr="0064686B">
        <w:rPr>
          <w:lang w:val="en-GB"/>
        </w:rPr>
        <w:t xml:space="preserve"> XSD </w:t>
      </w:r>
      <w:r>
        <w:rPr>
          <w:lang w:val="en-GB"/>
        </w:rPr>
        <w:t>templates</w:t>
      </w:r>
      <w:bookmarkEnd w:id="331"/>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3F1BF4" w:rsidP="000E674E">
      <w:pPr>
        <w:rPr>
          <w:lang w:val="en-GB"/>
        </w:rPr>
      </w:pPr>
      <w:hyperlink r:id="rId45"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2" w:name="_Toc322675802"/>
      <w:r>
        <w:rPr>
          <w:lang w:val="en-GB"/>
        </w:rPr>
        <w:t>Communication scenarios</w:t>
      </w:r>
      <w:bookmarkEnd w:id="332"/>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3" w:name="_Toc322675803"/>
      <w:r>
        <w:rPr>
          <w:lang w:val="en-GB"/>
        </w:rPr>
        <w:t>Entering claims</w:t>
      </w:r>
      <w:bookmarkEnd w:id="333"/>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3F1BF4" w:rsidP="00133EB1">
      <w:pPr>
        <w:spacing w:after="0"/>
        <w:jc w:val="center"/>
        <w:rPr>
          <w:lang w:val="en-GB"/>
        </w:rPr>
      </w:pPr>
      <w:r>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fit-shape-to-text:t" inset="0,0,0,0">
                <w:txbxContent>
                  <w:p w:rsidR="00B96A60" w:rsidRDefault="00B96A60">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fit-shape-to-text:t" inset="0,0,0,0">
                <w:txbxContent>
                  <w:p w:rsidR="00B96A60" w:rsidRDefault="00B96A60">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fit-shape-to-text:t" inset="0,0,0,0">
                <w:txbxContent>
                  <w:p w:rsidR="00B96A60" w:rsidRDefault="00B96A60">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fit-shape-to-text:t" inset="0,0,0,0">
                <w:txbxContent>
                  <w:p w:rsidR="00B96A60" w:rsidRDefault="00B96A60">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fit-shape-to-text:t" inset="0,0,0,0">
                <w:txbxContent>
                  <w:p w:rsidR="00B96A60" w:rsidRDefault="00B96A60">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fit-shape-to-text:t" inset="0,0,0,0">
                <w:txbxContent>
                  <w:p w:rsidR="00B96A60" w:rsidRDefault="00B96A60">
                    <w:r>
                      <w:rPr>
                        <w:rFonts w:ascii="Arial" w:hAnsi="Arial" w:cs="Arial"/>
                        <w:color w:val="000000"/>
                        <w:sz w:val="14"/>
                        <w:szCs w:val="14"/>
                        <w:lang w:val="en-US"/>
                      </w:rPr>
                      <w:t>(</w:t>
                    </w:r>
                  </w:p>
                </w:txbxContent>
              </v:textbox>
            </v:rect>
            <v:rect id="_x0000_s1192" style="position:absolute;left:3430;top:1091;width:211;height:281;mso-wrap-style:none" filled="f" stroked="f">
              <v:textbox style="mso-fit-shape-to-text:t" inset="0,0,0,0">
                <w:txbxContent>
                  <w:p w:rsidR="00B96A60" w:rsidRDefault="00B96A60">
                    <w:r>
                      <w:rPr>
                        <w:rFonts w:ascii="Arial" w:hAnsi="Arial" w:cs="Arial"/>
                        <w:color w:val="000000"/>
                        <w:sz w:val="14"/>
                        <w:szCs w:val="14"/>
                        <w:lang w:val="en-US"/>
                      </w:rPr>
                      <w:t>GC</w:t>
                    </w:r>
                  </w:p>
                </w:txbxContent>
              </v:textbox>
            </v:rect>
            <v:rect id="_x0000_s1193" style="position:absolute;left:3628;top:1091;width:78;height:281;mso-wrap-style:none" filled="f" stroked="f">
              <v:textbox style="mso-fit-shape-to-text:t" inset="0,0,0,0">
                <w:txbxContent>
                  <w:p w:rsidR="00B96A60" w:rsidRDefault="00B96A60">
                    <w:r>
                      <w:rPr>
                        <w:rFonts w:ascii="Arial" w:hAnsi="Arial" w:cs="Arial"/>
                        <w:color w:val="000000"/>
                        <w:sz w:val="14"/>
                        <w:szCs w:val="14"/>
                        <w:lang w:val="en-US"/>
                      </w:rPr>
                      <w:t>1</w:t>
                    </w:r>
                  </w:p>
                </w:txbxContent>
              </v:textbox>
            </v:rect>
            <v:rect id="_x0000_s1194" style="position:absolute;left:3702;top:1091;width:47;height:281;mso-wrap-style:none" filled="f" stroked="f">
              <v:textbox style="mso-fit-shape-to-text:t" inset="0,0,0,0">
                <w:txbxContent>
                  <w:p w:rsidR="00B96A60" w:rsidRDefault="00B96A60">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inset="0,0,0,0">
                <w:txbxContent>
                  <w:p w:rsidR="00B96A60" w:rsidRDefault="00B96A60">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fit-shape-to-text:t" inset="0,0,0,0">
                <w:txbxContent>
                  <w:p w:rsidR="00B96A60" w:rsidRDefault="00B96A60">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fit-shape-to-text:t" inset="0,0,0,0">
                <w:txbxContent>
                  <w:p w:rsidR="00B96A60" w:rsidRDefault="00B96A60"/>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fit-shape-to-text:t" inset="0,0,0,0">
                <w:txbxContent>
                  <w:p w:rsidR="00B96A60" w:rsidRDefault="00B96A60" w:rsidP="002C4E77">
                    <w:r>
                      <w:rPr>
                        <w:rFonts w:ascii="Arial" w:hAnsi="Arial" w:cs="Arial"/>
                        <w:color w:val="000000"/>
                        <w:sz w:val="14"/>
                        <w:szCs w:val="14"/>
                        <w:lang w:val="en-US"/>
                      </w:rPr>
                      <w:t>Copy of claim : CDSGASCLAIM (GC3)</w:t>
                    </w:r>
                  </w:p>
                  <w:p w:rsidR="00B96A60" w:rsidRPr="002C4E77" w:rsidRDefault="00B96A60"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fit-shape-to-text:t" inset="0,0,0,0">
                <w:txbxContent>
                  <w:p w:rsidR="00B96A60" w:rsidRPr="002C4E77" w:rsidRDefault="00B96A60">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fit-shape-to-text:t" inset="0,0,0,0">
                <w:txbxContent>
                  <w:p w:rsidR="00B96A60" w:rsidRPr="002C4E77" w:rsidRDefault="00B96A60"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B96A60" w:rsidRDefault="00B96A60" w:rsidP="002E12FA">
                    <w:r>
                      <w:rPr>
                        <w:rFonts w:ascii="Arial" w:hAnsi="Arial" w:cs="Arial"/>
                        <w:color w:val="000000"/>
                        <w:sz w:val="14"/>
                        <w:szCs w:val="14"/>
                        <w:lang w:val="en-US"/>
                      </w:rPr>
                      <w:t>Copy of claim : CDSGASCLAIM (GC3)</w:t>
                    </w:r>
                  </w:p>
                  <w:p w:rsidR="00B96A60" w:rsidRDefault="00B96A60"/>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inset="0,0,0,0">
                <w:txbxContent>
                  <w:p w:rsidR="00B96A60" w:rsidRDefault="00B96A60" w:rsidP="00E60A3D">
                    <w:r>
                      <w:rPr>
                        <w:rFonts w:ascii="Arial" w:hAnsi="Arial" w:cs="Arial"/>
                        <w:color w:val="000000"/>
                        <w:sz w:val="14"/>
                        <w:szCs w:val="14"/>
                        <w:lang w:val="en-US"/>
                      </w:rPr>
                      <w:t>Copy of claim : CDSGASCLAIM (GC3)</w:t>
                    </w:r>
                  </w:p>
                  <w:p w:rsidR="00B96A60" w:rsidRPr="00E60A3D" w:rsidRDefault="00B96A60" w:rsidP="00E60A3D"/>
                </w:txbxContent>
              </v:textbox>
            </v:rect>
            <v:rect id="_x0000_s1269" style="position:absolute;left:3578;top:49;width:1456;height:373;mso-wrap-style:none" filled="f" stroked="f">
              <v:textbox style="mso-fit-shape-to-text:t" inset="0,0,0,0">
                <w:txbxContent>
                  <w:p w:rsidR="00B96A60" w:rsidRPr="002C4E77" w:rsidRDefault="00B96A60">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4"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4"/>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3F1BF4" w:rsidP="00133EB1">
      <w:pPr>
        <w:jc w:val="center"/>
        <w:rPr>
          <w:lang w:val="en-GB"/>
        </w:rPr>
      </w:pPr>
      <w:r>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fit-shape-to-text:t" inset="0,0,0,0">
                <w:txbxContent>
                  <w:p w:rsidR="00B96A60" w:rsidRDefault="00B96A60">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fit-shape-to-text:t" inset="0,0,0,0">
                <w:txbxContent>
                  <w:p w:rsidR="00B96A60" w:rsidRDefault="00B96A60">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fit-shape-to-text:t" inset="0,0,0,0">
                <w:txbxContent>
                  <w:p w:rsidR="00B96A60" w:rsidRPr="00C55746" w:rsidRDefault="00B96A60">
                    <w:r>
                      <w:rPr>
                        <w:rFonts w:ascii="Arial" w:hAnsi="Arial" w:cs="Arial"/>
                        <w:color w:val="000000"/>
                        <w:sz w:val="16"/>
                        <w:szCs w:val="16"/>
                      </w:rPr>
                      <w:t>Request for claim : CDAGASREQ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fit-shape-to-text:t" inset="0,0,0,0">
                <w:txbxContent>
                  <w:p w:rsidR="00B96A60" w:rsidRDefault="00B96A60">
                    <w:r>
                      <w:rPr>
                        <w:rFonts w:ascii="Arial" w:hAnsi="Arial" w:cs="Arial"/>
                        <w:color w:val="000000"/>
                        <w:sz w:val="16"/>
                        <w:szCs w:val="16"/>
                        <w:lang w:val="en-US"/>
                      </w:rPr>
                      <w:t xml:space="preserve">Request confirmation / error :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fit-shape-to-text:t" inset="0,0,0,0">
                <w:txbxContent>
                  <w:p w:rsidR="00B96A60" w:rsidRDefault="00B96A60">
                    <w:r>
                      <w:rPr>
                        <w:rFonts w:ascii="Arial" w:hAnsi="Arial" w:cs="Arial"/>
                        <w:color w:val="000000"/>
                        <w:sz w:val="16"/>
                        <w:szCs w:val="16"/>
                        <w:lang w:val="en-US"/>
                      </w:rPr>
                      <w:t>Copy of claim : CDGASCLAIM (GC6)</w:t>
                    </w:r>
                  </w:p>
                </w:txbxContent>
              </v:textbox>
            </v:rect>
            <v:rect id="_x0000_s1315" style="position:absolute;left:1875;top:60;width:1868;height:396;mso-wrap-style:none" filled="f" stroked="f">
              <v:textbox style="mso-fit-shape-to-text:t" inset="0,0,0,0">
                <w:txbxContent>
                  <w:p w:rsidR="00B96A60" w:rsidRPr="00C55746" w:rsidRDefault="00B96A60">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fit-shape-to-text:t" inset="0,0,0,0">
                <w:txbxContent>
                  <w:p w:rsidR="00B96A60" w:rsidRDefault="00B96A60">
                    <w:r>
                      <w:rPr>
                        <w:rFonts w:ascii="Arial" w:hAnsi="Arial" w:cs="Arial"/>
                        <w:color w:val="000000"/>
                        <w:sz w:val="16"/>
                        <w:szCs w:val="16"/>
                        <w:lang w:val="en-US"/>
                      </w:rPr>
                      <w:t>{</w:t>
                    </w:r>
                  </w:p>
                </w:txbxContent>
              </v:textbox>
            </v:rect>
            <v:rect id="_x0000_s1319" style="position:absolute;left:5131;top:1936;width:241;height:304;mso-wrap-style:none" filled="f" stroked="f">
              <v:textbox style="mso-fit-shape-to-text:t" inset="0,0,0,0">
                <w:txbxContent>
                  <w:p w:rsidR="00B96A60" w:rsidRDefault="00B96A60">
                    <w:r>
                      <w:rPr>
                        <w:rFonts w:ascii="Arial" w:hAnsi="Arial" w:cs="Arial"/>
                        <w:color w:val="000000"/>
                        <w:sz w:val="16"/>
                        <w:szCs w:val="16"/>
                        <w:lang w:val="en-US"/>
                      </w:rPr>
                      <w:t>OR</w:t>
                    </w:r>
                  </w:p>
                </w:txbxContent>
              </v:textbox>
            </v:rect>
            <v:rect id="_x0000_s1320" style="position:absolute;left:5371;top:1936;width:54;height:304;mso-wrap-style:none" filled="f" stroked="f">
              <v:textbox style="mso-fit-shape-to-text:t" inset="0,0,0,0">
                <w:txbxContent>
                  <w:p w:rsidR="00B96A60" w:rsidRDefault="00B96A60">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5"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5"/>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3F1BF4" w:rsidP="00133EB1">
      <w:pPr>
        <w:jc w:val="center"/>
        <w:rPr>
          <w:lang w:val="en-GB"/>
        </w:rPr>
      </w:pPr>
      <w:r>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fit-shape-to-text:t" inset="0,0,0,0">
                <w:txbxContent>
                  <w:p w:rsidR="00B96A60" w:rsidRDefault="00B96A60">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fit-shape-to-text:t" inset="0,0,0,0">
                <w:txbxContent>
                  <w:p w:rsidR="00B96A60" w:rsidRDefault="00B96A60">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fit-shape-to-text:t" inset="0,0,0,0">
                <w:txbxContent>
                  <w:p w:rsidR="00B96A60" w:rsidRDefault="00B96A60">
                    <w:r>
                      <w:rPr>
                        <w:rFonts w:ascii="Arial" w:hAnsi="Arial" w:cs="Arial"/>
                        <w:color w:val="000000"/>
                        <w:sz w:val="16"/>
                        <w:szCs w:val="16"/>
                        <w:lang w:val="en-US"/>
                      </w:rPr>
                      <w:t>OTE information : CDSGASCALIM (GC7)</w:t>
                    </w:r>
                  </w:p>
                </w:txbxContent>
              </v:textbox>
            </v:rect>
            <v:rect id="_x0000_s1344" style="position:absolute;left:2160;top:180;width:1755;height:396" filled="f" stroked="f">
              <v:textbox style="mso-fit-shape-to-text:t" inset="0,0,0,0">
                <w:txbxContent>
                  <w:p w:rsidR="00B96A60" w:rsidRDefault="00B96A60">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6"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6"/>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3F1BF4" w:rsidP="00133EB1">
      <w:pPr>
        <w:jc w:val="center"/>
        <w:rPr>
          <w:lang w:val="en-GB"/>
        </w:rPr>
      </w:pPr>
      <w:r>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fit-shape-to-text:t" inset="0,0,0,0">
                <w:txbxContent>
                  <w:p w:rsidR="00B96A60" w:rsidRDefault="00B96A60">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fit-shape-to-text:t" inset="0,0,0,0">
                <w:txbxContent>
                  <w:p w:rsidR="00B96A60" w:rsidRDefault="00B96A60">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fit-shape-to-text:t" inset="0,0,0,0">
                <w:txbxContent>
                  <w:p w:rsidR="00B96A60" w:rsidRDefault="00B96A60">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fit-shape-to-text:t" inset="0,0,0,0">
                <w:txbxContent>
                  <w:p w:rsidR="00B96A60" w:rsidRDefault="00B96A60">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fit-shape-to-text:t" inset="0,0,0,0">
                <w:txbxContent>
                  <w:p w:rsidR="00B96A60" w:rsidRDefault="00B96A60">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fit-shape-to-text:t" inset="0,0,0,0">
                <w:txbxContent>
                  <w:p w:rsidR="00B96A60" w:rsidRDefault="00B96A60">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fit-shape-to-text:t" inset="0,0,0,0">
                <w:txbxContent>
                  <w:p w:rsidR="00B96A60" w:rsidRDefault="00B96A60">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fit-shape-to-text:t" inset="0,0,0,0">
                <w:txbxContent>
                  <w:p w:rsidR="00B96A60" w:rsidRDefault="00B96A60">
                    <w:r>
                      <w:rPr>
                        <w:rFonts w:ascii="Arial" w:hAnsi="Arial" w:cs="Arial"/>
                        <w:color w:val="000000"/>
                        <w:sz w:val="16"/>
                        <w:szCs w:val="16"/>
                        <w:lang w:val="en-US"/>
                      </w:rPr>
                      <w:t>{</w:t>
                    </w:r>
                  </w:p>
                </w:txbxContent>
              </v:textbox>
            </v:rect>
            <v:rect id="_x0000_s1393" style="position:absolute;left:5014;top:1707;width:241;height:304;mso-wrap-style:none" filled="f" stroked="f">
              <v:textbox style="mso-fit-shape-to-text:t" inset="0,0,0,0">
                <w:txbxContent>
                  <w:p w:rsidR="00B96A60" w:rsidRDefault="00B96A60">
                    <w:r>
                      <w:rPr>
                        <w:rFonts w:ascii="Arial" w:hAnsi="Arial" w:cs="Arial"/>
                        <w:color w:val="000000"/>
                        <w:sz w:val="16"/>
                        <w:szCs w:val="16"/>
                        <w:lang w:val="en-US"/>
                      </w:rPr>
                      <w:t>OR</w:t>
                    </w:r>
                  </w:p>
                </w:txbxContent>
              </v:textbox>
            </v:rect>
            <v:rect id="_x0000_s1394" style="position:absolute;left:5254;top:1707;width:54;height:304;mso-wrap-style:none" filled="f" stroked="f">
              <v:textbox style="mso-fit-shape-to-text:t" inset="0,0,0,0">
                <w:txbxContent>
                  <w:p w:rsidR="00B96A60" w:rsidRDefault="00B96A60">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7"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7"/>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8" w:name="_Toc322675804"/>
      <w:r>
        <w:rPr>
          <w:lang w:val="en-GB"/>
        </w:rPr>
        <w:t>Registration of PDT</w:t>
      </w:r>
      <w:bookmarkEnd w:id="338"/>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3F1BF4" w:rsidP="001753E0">
      <w:pPr>
        <w:spacing w:after="0"/>
        <w:jc w:val="center"/>
        <w:rPr>
          <w:lang w:val="en-GB"/>
        </w:rPr>
      </w:pPr>
      <w:r>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B96A60" w:rsidRPr="00990063" w:rsidRDefault="00B96A60">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B96A60" w:rsidRDefault="00B96A60">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B96A60" w:rsidRDefault="00B96A60">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B96A60" w:rsidRPr="00BA6853" w:rsidRDefault="00B96A60"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B96A60" w:rsidRPr="00BA6853" w:rsidRDefault="00B96A60"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B96A60" w:rsidRPr="00990063" w:rsidRDefault="00B96A60">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39"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39"/>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3F1BF4" w:rsidP="00DD3B0F">
      <w:pPr>
        <w:spacing w:after="0"/>
        <w:rPr>
          <w:lang w:val="en-GB"/>
        </w:rPr>
      </w:pPr>
      <w:r>
        <w:rPr>
          <w:noProof/>
          <w:lang w:eastAsia="cs-CZ"/>
        </w:rPr>
        <w:pict>
          <v:rect id="_x0000_s1505" style="position:absolute;margin-left:171pt;margin-top:1.8pt;width:108pt;height:18.65pt;z-index:26" filled="f" stroked="f">
            <v:textbox style="mso-fit-shape-to-text:t" inset="0,0,0,0">
              <w:txbxContent>
                <w:p w:rsidR="00B96A60" w:rsidRPr="00BA6853" w:rsidRDefault="00B96A60">
                  <w:r>
                    <w:rPr>
                      <w:rFonts w:ascii="Arial" w:hAnsi="Arial" w:cs="Arial"/>
                      <w:color w:val="000000"/>
                      <w:szCs w:val="22"/>
                    </w:rPr>
                    <w:t>Change of PDT data</w:t>
                  </w:r>
                </w:p>
              </w:txbxContent>
            </v:textbox>
          </v:rect>
        </w:pict>
      </w:r>
      <w:r>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fit-shape-to-text:t" inset="0,0,0,0">
                <w:txbxContent>
                  <w:p w:rsidR="00B96A60" w:rsidRPr="00BA6853" w:rsidRDefault="00B96A60">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fit-shape-to-text:t" inset="0,0,0,0">
                <w:txbxContent>
                  <w:p w:rsidR="00B96A60" w:rsidRDefault="00B96A60">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fit-shape-to-text:t" inset="0,0,0,0">
                <w:txbxContent>
                  <w:p w:rsidR="00B96A60" w:rsidRPr="00BA6853" w:rsidRDefault="00B96A60">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fit-shape-to-text:t" inset="0,0,0,0">
                <w:txbxContent>
                  <w:p w:rsidR="00B96A60" w:rsidRPr="006A21BA" w:rsidRDefault="00B96A60"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fit-shape-to-text:t" inset="0,0,0,0">
                <w:txbxContent>
                  <w:p w:rsidR="00B96A60" w:rsidRPr="00C03EF6" w:rsidRDefault="00B96A60">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fit-shape-to-text:t" inset="0,0,0,0">
                <w:txbxContent>
                  <w:p w:rsidR="00B96A60" w:rsidRPr="00C03EF6" w:rsidRDefault="00B96A60"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fit-shape-to-text:t" inset="0,0,0,0">
                <w:txbxContent>
                  <w:p w:rsidR="00B96A60" w:rsidRPr="00C03EF6" w:rsidRDefault="00B96A60"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fit-shape-to-text:t" inset="0,0,0,0">
                <w:txbxContent>
                  <w:p w:rsidR="00B96A60" w:rsidRDefault="00B96A60">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fit-shape-to-text:t" inset="0,0,0,0">
                <w:txbxContent>
                  <w:p w:rsidR="00B96A60" w:rsidRPr="006A21BA" w:rsidRDefault="00B96A60">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40"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0"/>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3F1BF4" w:rsidP="003E293F">
      <w:pPr>
        <w:spacing w:after="0"/>
        <w:jc w:val="center"/>
        <w:rPr>
          <w:lang w:val="en-GB"/>
        </w:rPr>
      </w:pPr>
      <w:r>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fit-shape-to-text:t" inset="0,0,0,0">
                <w:txbxContent>
                  <w:p w:rsidR="00B96A60" w:rsidRPr="00C03EF6" w:rsidRDefault="00B96A60">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fit-shape-to-text:t" inset="0,0,0,0">
                <w:txbxContent>
                  <w:p w:rsidR="00B96A60" w:rsidRDefault="00B96A60">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fit-shape-to-text:t" inset="0,0,0,0">
                <w:txbxContent>
                  <w:p w:rsidR="00B96A60" w:rsidRPr="00C03EF6" w:rsidRDefault="00B96A60"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fit-shape-to-text:t" inset="0,0,0,0">
                <w:txbxContent>
                  <w:p w:rsidR="00B96A60" w:rsidRPr="006643FA" w:rsidRDefault="00B96A60"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fit-shape-to-text:t" inset="0,0,0,0">
                <w:txbxContent>
                  <w:p w:rsidR="00B96A60" w:rsidRPr="006643FA" w:rsidRDefault="00B96A60"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fit-shape-to-text:t" inset="0,0,0,0">
                <w:txbxContent>
                  <w:p w:rsidR="00B96A60" w:rsidRDefault="00B96A60">
                    <w:r>
                      <w:rPr>
                        <w:rFonts w:ascii="Arial" w:hAnsi="Arial" w:cs="Arial"/>
                        <w:color w:val="000000"/>
                        <w:sz w:val="16"/>
                        <w:szCs w:val="16"/>
                        <w:lang w:val="en-US"/>
                      </w:rPr>
                      <w:t>{</w:t>
                    </w:r>
                  </w:p>
                </w:txbxContent>
              </v:textbox>
            </v:rect>
            <v:rect id="_x0000_s1563" style="position:absolute;left:4817;top:1937;width:241;height:304;mso-wrap-style:none" filled="f" stroked="f">
              <v:textbox style="mso-fit-shape-to-text:t" inset="0,0,0,0">
                <w:txbxContent>
                  <w:p w:rsidR="00B96A60" w:rsidRDefault="00B96A60">
                    <w:r>
                      <w:rPr>
                        <w:rFonts w:ascii="Arial" w:hAnsi="Arial" w:cs="Arial"/>
                        <w:color w:val="000000"/>
                        <w:sz w:val="16"/>
                        <w:szCs w:val="16"/>
                        <w:lang w:val="en-US"/>
                      </w:rPr>
                      <w:t>OR</w:t>
                    </w:r>
                  </w:p>
                </w:txbxContent>
              </v:textbox>
            </v:rect>
            <v:rect id="_x0000_s1564" style="position:absolute;left:5058;top:1937;width:54;height:304;mso-wrap-style:none" filled="f" stroked="f">
              <v:textbox style="mso-fit-shape-to-text:t" inset="0,0,0,0">
                <w:txbxContent>
                  <w:p w:rsidR="00B96A60" w:rsidRDefault="00B96A60">
                    <w:r>
                      <w:rPr>
                        <w:rFonts w:ascii="Arial" w:hAnsi="Arial" w:cs="Arial"/>
                        <w:color w:val="000000"/>
                        <w:sz w:val="16"/>
                        <w:szCs w:val="16"/>
                        <w:lang w:val="en-US"/>
                      </w:rPr>
                      <w:t>}</w:t>
                    </w:r>
                  </w:p>
                </w:txbxContent>
              </v:textbox>
            </v:rect>
            <v:rect id="_x0000_s1565" style="position:absolute;left:1800;top:180;width:2322;height:396;mso-wrap-style:none" filled="f" stroked="f">
              <v:textbox style="mso-fit-shape-to-text:t" inset="0,0,0,0">
                <w:txbxContent>
                  <w:p w:rsidR="00B96A60" w:rsidRPr="00C03EF6" w:rsidRDefault="00B96A60">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1"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1"/>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2" w:name="_Toc322675805"/>
      <w:r>
        <w:rPr>
          <w:lang w:val="en-GB"/>
        </w:rPr>
        <w:t>Change of supplier</w:t>
      </w:r>
      <w:bookmarkEnd w:id="342"/>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3F1BF4" w:rsidP="002D584C">
      <w:pPr>
        <w:pStyle w:val="NormalIndent"/>
        <w:ind w:left="0"/>
        <w:jc w:val="center"/>
        <w:rPr>
          <w:lang w:val="en-GB"/>
        </w:rPr>
      </w:pPr>
      <w:r>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B96A60" w:rsidRDefault="00B96A60">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B96A60" w:rsidRDefault="00B96A60">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B96A60" w:rsidRPr="008433A3" w:rsidRDefault="00B96A60">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B96A60" w:rsidRDefault="00B96A60">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B96A60" w:rsidRPr="008433A3" w:rsidRDefault="00B96A60">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B96A60" w:rsidRDefault="00B96A60"/>
                  </w:txbxContent>
                </v:textbox>
              </v:rect>
              <v:rect id="_x0000_s1588" style="position:absolute;left:3122;top:575;width:100;height:373;mso-wrap-style:none" filled="f" stroked="f">
                <v:textbox style="mso-next-textbox:#_x0000_s1588;mso-fit-shape-to-text:t" inset="0,0,0,0">
                  <w:txbxContent>
                    <w:p w:rsidR="00B96A60" w:rsidRDefault="00B96A60"/>
                  </w:txbxContent>
                </v:textbox>
              </v:rect>
              <v:rect id="_x0000_s1589" style="position:absolute;left:3259;top:575;width:100;height:373;mso-wrap-style:none" filled="f" stroked="f">
                <v:textbox style="mso-next-textbox:#_x0000_s1589;mso-fit-shape-to-text:t" inset="0,0,0,0">
                  <w:txbxContent>
                    <w:p w:rsidR="00B96A60" w:rsidRPr="008433A3" w:rsidRDefault="00B96A60" w:rsidP="008433A3"/>
                  </w:txbxContent>
                </v:textbox>
              </v:rect>
              <v:rect id="_x0000_s1590" style="position:absolute;left:3313;top:575;width:100;height:373;mso-wrap-style:none" filled="f" stroked="f">
                <v:textbox style="mso-next-textbox:#_x0000_s1590;mso-fit-shape-to-text:t" inset="0,0,0,0">
                  <w:txbxContent>
                    <w:p w:rsidR="00B96A60" w:rsidRDefault="00B96A60"/>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B96A60" w:rsidRPr="008433A3" w:rsidRDefault="00B96A60">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B96A60" w:rsidRDefault="00B96A60"/>
                  </w:txbxContent>
                </v:textbox>
              </v:rect>
              <v:rect id="_x0000_s1596" style="position:absolute;left:1447;top:839;width:100;height:373;mso-wrap-style:none" filled="f" stroked="f">
                <v:textbox style="mso-next-textbox:#_x0000_s1596;mso-fit-shape-to-text:t" inset="0,0,0,0">
                  <w:txbxContent>
                    <w:p w:rsidR="00B96A60" w:rsidRPr="008433A3" w:rsidRDefault="00B96A60" w:rsidP="008433A3"/>
                  </w:txbxContent>
                </v:textbox>
              </v:rect>
              <v:rect id="_x0000_s1597" style="position:absolute;left:2039;top:839;width:100;height:373;mso-wrap-style:none" filled="f" stroked="f">
                <v:textbox style="mso-next-textbox:#_x0000_s1597;mso-fit-shape-to-text:t" inset="0,0,0,0">
                  <w:txbxContent>
                    <w:p w:rsidR="00B96A60" w:rsidRPr="008433A3" w:rsidRDefault="00B96A60"/>
                  </w:txbxContent>
                </v:textbox>
              </v:rect>
              <v:rect id="_x0000_s1598" style="position:absolute;left:2094;top:839;width:100;height:373;mso-wrap-style:none" filled="f" stroked="f">
                <v:textbox style="mso-next-textbox:#_x0000_s1598;mso-fit-shape-to-text:t" inset="0,0,0,0">
                  <w:txbxContent>
                    <w:p w:rsidR="00B96A60" w:rsidRPr="008433A3" w:rsidRDefault="00B96A60"/>
                  </w:txbxContent>
                </v:textbox>
              </v:rect>
              <v:rect id="_x0000_s1599" style="position:absolute;left:2840;top:839;width:100;height:373;mso-wrap-style:none" filled="f" stroked="f">
                <v:textbox style="mso-next-textbox:#_x0000_s1599;mso-fit-shape-to-text:t" inset="0,0,0,0">
                  <w:txbxContent>
                    <w:p w:rsidR="00B96A60" w:rsidRDefault="00B96A60"/>
                  </w:txbxContent>
                </v:textbox>
              </v:rect>
              <v:rect id="_x0000_s1600" style="position:absolute;left:2867;top:839;width:100;height:373;mso-wrap-style:none" filled="f" stroked="f">
                <v:textbox style="mso-next-textbox:#_x0000_s1600;mso-fit-shape-to-text:t" inset="0,0,0,0">
                  <w:txbxContent>
                    <w:p w:rsidR="00B96A60" w:rsidRPr="008433A3" w:rsidRDefault="00B96A60" w:rsidP="008433A3"/>
                  </w:txbxContent>
                </v:textbox>
              </v:rect>
              <v:rect id="_x0000_s1601" style="position:absolute;left:3013;top:839;width:100;height:373;mso-wrap-style:none" filled="f" stroked="f">
                <v:textbox style="mso-next-textbox:#_x0000_s1601;mso-fit-shape-to-text:t" inset="0,0,0,0">
                  <w:txbxContent>
                    <w:p w:rsidR="00B96A60" w:rsidRPr="008433A3" w:rsidRDefault="00B96A60" w:rsidP="008433A3"/>
                  </w:txbxContent>
                </v:textbox>
              </v:rect>
              <v:rect id="_x0000_s1602" style="position:absolute;left:3068;top:839;width:100;height:373;mso-wrap-style:none" filled="f" stroked="f">
                <v:textbox style="mso-next-textbox:#_x0000_s1602;mso-fit-shape-to-text:t" inset="0,0,0,0">
                  <w:txbxContent>
                    <w:p w:rsidR="00B96A60" w:rsidRDefault="00B96A60"/>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B96A60" w:rsidRDefault="00B96A60">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B96A60" w:rsidRPr="008433A3" w:rsidRDefault="00B96A60"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B96A60" w:rsidRDefault="00B96A60">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B96A60" w:rsidRPr="008433A3" w:rsidRDefault="00B96A60" w:rsidP="008433A3"/>
                  </w:txbxContent>
                </v:textbox>
              </v:rect>
              <v:rect id="_x0000_s1614" style="position:absolute;left:3049;top:1058;width:100;height:373;mso-wrap-style:none" filled="f" stroked="f">
                <v:textbox style="mso-next-textbox:#_x0000_s1614;mso-fit-shape-to-text:t" inset="0,0,0,0">
                  <w:txbxContent>
                    <w:p w:rsidR="00B96A60" w:rsidRDefault="00B96A60"/>
                  </w:txbxContent>
                </v:textbox>
              </v:rect>
              <v:rect id="_x0000_s1615" style="position:absolute;left:3077;top:1058;width:100;height:373;mso-wrap-style:none" filled="f" stroked="f">
                <v:textbox style="mso-next-textbox:#_x0000_s1615;mso-fit-shape-to-text:t" inset="0,0,0,0">
                  <w:txbxContent>
                    <w:p w:rsidR="00B96A60" w:rsidRDefault="00B96A60"/>
                  </w:txbxContent>
                </v:textbox>
              </v:rect>
              <v:rect id="_x0000_s1616" style="position:absolute;left:3222;top:1058;width:100;height:373;mso-wrap-style:none" filled="f" stroked="f">
                <v:textbox style="mso-next-textbox:#_x0000_s1616;mso-fit-shape-to-text:t" inset="0,0,0,0">
                  <w:txbxContent>
                    <w:p w:rsidR="00B96A60" w:rsidRDefault="00B96A60"/>
                  </w:txbxContent>
                </v:textbox>
              </v:rect>
              <v:rect id="_x0000_s1617" style="position:absolute;left:3277;top:1058;width:100;height:373;mso-wrap-style:none" filled="f" stroked="f">
                <v:textbox style="mso-next-textbox:#_x0000_s1617;mso-fit-shape-to-text:t" inset="0,0,0,0">
                  <w:txbxContent>
                    <w:p w:rsidR="00B96A60" w:rsidRPr="008433A3" w:rsidRDefault="00B96A60"/>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B96A60" w:rsidRPr="008433A3" w:rsidRDefault="00B96A60"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B96A60" w:rsidRDefault="00B96A60">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B96A60" w:rsidRPr="008433A3" w:rsidRDefault="00B96A60" w:rsidP="008433A3"/>
                  </w:txbxContent>
                </v:textbox>
              </v:rect>
              <v:rect id="_x0000_s1624" style="position:absolute;left:5862;top:1231;width:100;height:373;mso-wrap-style:none" filled="f" stroked="f">
                <v:textbox style="mso-next-textbox:#_x0000_s1624;mso-fit-shape-to-text:t" inset="0,0,0,0">
                  <w:txbxContent>
                    <w:p w:rsidR="00B96A60" w:rsidRDefault="00B96A60"/>
                  </w:txbxContent>
                </v:textbox>
              </v:rect>
              <v:rect id="_x0000_s1625" style="position:absolute;left:5889;top:1231;width:100;height:373;mso-wrap-style:none" filled="f" stroked="f">
                <v:textbox style="mso-next-textbox:#_x0000_s1625;mso-fit-shape-to-text:t" inset="0,0,0,0">
                  <w:txbxContent>
                    <w:p w:rsidR="00B96A60" w:rsidRPr="008433A3" w:rsidRDefault="00B96A60" w:rsidP="008433A3"/>
                  </w:txbxContent>
                </v:textbox>
              </v:rect>
              <v:rect id="_x0000_s1626" style="position:absolute;left:6035;top:1231;width:100;height:373;mso-wrap-style:none" filled="f" stroked="f">
                <v:textbox style="mso-next-textbox:#_x0000_s1626;mso-fit-shape-to-text:t" inset="0,0,0,0">
                  <w:txbxContent>
                    <w:p w:rsidR="00B96A60" w:rsidRPr="008433A3" w:rsidRDefault="00B96A60" w:rsidP="008433A3"/>
                  </w:txbxContent>
                </v:textbox>
              </v:rect>
              <v:rect id="_x0000_s1627" style="position:absolute;left:6090;top:1231;width:100;height:373;mso-wrap-style:none" filled="f" stroked="f">
                <v:textbox style="mso-next-textbox:#_x0000_s1627;mso-fit-shape-to-text:t" inset="0,0,0,0">
                  <w:txbxContent>
                    <w:p w:rsidR="00B96A60" w:rsidRDefault="00B96A60"/>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B96A60" w:rsidRDefault="00B96A60">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B96A60" w:rsidRDefault="00B96A60">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B96A60" w:rsidRPr="008433A3" w:rsidRDefault="00B96A60"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B96A60" w:rsidRPr="008433A3" w:rsidRDefault="00B96A60" w:rsidP="008433A3"/>
                  </w:txbxContent>
                </v:textbox>
              </v:rect>
              <v:rect id="_x0000_s1642" style="position:absolute;left:2485;top:1496;width:28;height:235;mso-wrap-style:none" filled="f" stroked="f">
                <v:textbox style="mso-next-textbox:#_x0000_s1642;mso-fit-shape-to-text:t" inset="0,0,0,0">
                  <w:txbxContent>
                    <w:p w:rsidR="00B96A60" w:rsidRDefault="00B96A60">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B96A60" w:rsidRPr="008433A3" w:rsidRDefault="00B96A60" w:rsidP="008433A3"/>
                  </w:txbxContent>
                </v:textbox>
              </v:rect>
              <v:rect id="_x0000_s1644" style="position:absolute;left:3614;top:1496;width:100;height:373;mso-wrap-style:none" filled="f" stroked="f">
                <v:textbox style="mso-next-textbox:#_x0000_s1644;mso-fit-shape-to-text:t" inset="0,0,0,0">
                  <w:txbxContent>
                    <w:p w:rsidR="00B96A60" w:rsidRDefault="00B96A60"/>
                  </w:txbxContent>
                </v:textbox>
              </v:rect>
              <v:rect id="_x0000_s1645" style="position:absolute;left:3650;top:1496;width:100;height:373;mso-wrap-style:none" filled="f" stroked="f">
                <v:textbox style="mso-next-textbox:#_x0000_s1645;mso-fit-shape-to-text:t" inset="0,0,0,0">
                  <w:txbxContent>
                    <w:p w:rsidR="00B96A60" w:rsidRPr="008433A3" w:rsidRDefault="00B96A60" w:rsidP="008433A3"/>
                  </w:txbxContent>
                </v:textbox>
              </v:rect>
              <v:rect id="_x0000_s1646" style="position:absolute;left:3787;top:1496;width:100;height:373;mso-wrap-style:none" filled="f" stroked="f">
                <v:textbox style="mso-next-textbox:#_x0000_s1646;mso-fit-shape-to-text:t" inset="0,0,0,0">
                  <w:txbxContent>
                    <w:p w:rsidR="00B96A60" w:rsidRDefault="00B96A60"/>
                  </w:txbxContent>
                </v:textbox>
              </v:rect>
              <v:rect id="_x0000_s1647" style="position:absolute;left:3841;top:1496;width:100;height:373;mso-wrap-style:none" filled="f" stroked="f">
                <v:textbox style="mso-next-textbox:#_x0000_s1647;mso-fit-shape-to-text:t" inset="0,0,0,0">
                  <w:txbxContent>
                    <w:p w:rsidR="00B96A60" w:rsidRDefault="00B96A60"/>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B96A60" w:rsidRPr="008433A3" w:rsidRDefault="00B96A60"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B96A60" w:rsidRPr="006C312D" w:rsidRDefault="00B96A60" w:rsidP="006C312D"/>
                  </w:txbxContent>
                </v:textbox>
              </v:rect>
              <v:rect id="_x0000_s1652" style="position:absolute;left:5343;top:1669;width:28;height:235;mso-wrap-style:none" filled="f" stroked="f">
                <v:textbox style="mso-next-textbox:#_x0000_s1652;mso-fit-shape-to-text:t" inset="0,0,0,0">
                  <w:txbxContent>
                    <w:p w:rsidR="00B96A60" w:rsidRDefault="00B96A60">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B96A60" w:rsidRPr="006C312D" w:rsidRDefault="00B96A60" w:rsidP="006C312D"/>
                  </w:txbxContent>
                </v:textbox>
              </v:rect>
              <v:rect id="_x0000_s1654" style="position:absolute;left:6472;top:1669;width:100;height:373;mso-wrap-style:none" filled="f" stroked="f">
                <v:textbox style="mso-next-textbox:#_x0000_s1654;mso-fit-shape-to-text:t" inset="0,0,0,0">
                  <w:txbxContent>
                    <w:p w:rsidR="00B96A60" w:rsidRDefault="00B96A60"/>
                  </w:txbxContent>
                </v:textbox>
              </v:rect>
              <v:rect id="_x0000_s1655" style="position:absolute;left:6499;top:1669;width:100;height:373;mso-wrap-style:none" filled="f" stroked="f">
                <v:textbox style="mso-next-textbox:#_x0000_s1655;mso-fit-shape-to-text:t" inset="0,0,0,0">
                  <w:txbxContent>
                    <w:p w:rsidR="00B96A60" w:rsidRDefault="00B96A60"/>
                  </w:txbxContent>
                </v:textbox>
              </v:rect>
              <v:rect id="_x0000_s1656" style="position:absolute;left:6645;top:1669;width:100;height:373;mso-wrap-style:none" filled="f" stroked="f">
                <v:textbox style="mso-next-textbox:#_x0000_s1656;mso-fit-shape-to-text:t" inset="0,0,0,0">
                  <w:txbxContent>
                    <w:p w:rsidR="00B96A60" w:rsidRDefault="00B96A60"/>
                  </w:txbxContent>
                </v:textbox>
              </v:rect>
              <v:rect id="_x0000_s1657" style="position:absolute;left:6699;top:1669;width:100;height:373;mso-wrap-style:none" filled="f" stroked="f">
                <v:textbox style="mso-next-textbox:#_x0000_s1657;mso-fit-shape-to-text:t" inset="0,0,0,0">
                  <w:txbxContent>
                    <w:p w:rsidR="00B96A60" w:rsidRDefault="00B96A60"/>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B96A60" w:rsidRPr="008433A3" w:rsidRDefault="00B96A60">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B96A60" w:rsidRDefault="00B96A60">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B96A60" w:rsidRDefault="00B96A60"/>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B96A60" w:rsidRPr="008433A3" w:rsidRDefault="00B96A60"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B96A60" w:rsidRPr="006C312D" w:rsidRDefault="00B96A60" w:rsidP="006C312D"/>
                  </w:txbxContent>
                </v:textbox>
              </v:rect>
              <v:rect id="_x0000_s1669" style="position:absolute;left:5889;top:1888;width:28;height:235;mso-wrap-style:none" filled="f" stroked="f">
                <v:textbox style="mso-next-textbox:#_x0000_s1669;mso-fit-shape-to-text:t" inset="0,0,0,0">
                  <w:txbxContent>
                    <w:p w:rsidR="00B96A60" w:rsidRDefault="00B96A60">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B96A60" w:rsidRPr="006C312D" w:rsidRDefault="00B96A60" w:rsidP="006C312D"/>
                  </w:txbxContent>
                </v:textbox>
              </v:rect>
              <v:rect id="_x0000_s1671" style="position:absolute;left:7009;top:1888;width:100;height:373;mso-wrap-style:none" filled="f" stroked="f">
                <v:textbox style="mso-next-textbox:#_x0000_s1671;mso-fit-shape-to-text:t" inset="0,0,0,0">
                  <w:txbxContent>
                    <w:p w:rsidR="00B96A60" w:rsidRDefault="00B96A60"/>
                  </w:txbxContent>
                </v:textbox>
              </v:rect>
              <v:rect id="_x0000_s1672" style="position:absolute;left:7045;top:1888;width:100;height:373;mso-wrap-style:none" filled="f" stroked="f">
                <v:textbox style="mso-next-textbox:#_x0000_s1672;mso-fit-shape-to-text:t" inset="0,0,0,0">
                  <w:txbxContent>
                    <w:p w:rsidR="00B96A60" w:rsidRDefault="00B96A60"/>
                  </w:txbxContent>
                </v:textbox>
              </v:rect>
              <v:rect id="_x0000_s1673" style="position:absolute;left:7182;top:1888;width:100;height:373;mso-wrap-style:none" filled="f" stroked="f">
                <v:textbox style="mso-next-textbox:#_x0000_s1673;mso-fit-shape-to-text:t" inset="0,0,0,0">
                  <w:txbxContent>
                    <w:p w:rsidR="00B96A60" w:rsidRPr="006C312D" w:rsidRDefault="00B96A60" w:rsidP="006C312D"/>
                  </w:txbxContent>
                </v:textbox>
              </v:rect>
              <v:rect id="_x0000_s1674" style="position:absolute;left:7236;top:1888;width:100;height:373;mso-wrap-style:none" filled="f" stroked="f">
                <v:textbox style="mso-next-textbox:#_x0000_s1674;mso-fit-shape-to-text:t" inset="0,0,0,0">
                  <w:txbxContent>
                    <w:p w:rsidR="00B96A60" w:rsidRDefault="00B96A60"/>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B96A60" w:rsidRPr="006C312D" w:rsidRDefault="00B96A60"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B96A60" w:rsidRDefault="00B96A60"/>
                  </w:txbxContent>
                </v:textbox>
              </v:rect>
              <v:rect id="_x0000_s1680" style="position:absolute;left:5762;top:2590;width:100;height:373;mso-wrap-style:none" filled="f" stroked="f">
                <v:textbox style="mso-next-textbox:#_x0000_s1680;mso-fit-shape-to-text:t" inset="0,0,0,0">
                  <w:txbxContent>
                    <w:p w:rsidR="00B96A60" w:rsidRPr="006C312D" w:rsidRDefault="00B96A60" w:rsidP="006C312D"/>
                  </w:txbxContent>
                </v:textbox>
              </v:rect>
              <v:rect id="_x0000_s1681" style="position:absolute;left:6372;top:2590;width:28;height:373;mso-wrap-style:none" filled="f" stroked="f">
                <v:textbox style="mso-next-textbox:#_x0000_s1681;mso-fit-shape-to-text:t" inset="0,0,0,0">
                  <w:txbxContent>
                    <w:p w:rsidR="00B96A60" w:rsidRDefault="00B96A60">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B96A60" w:rsidRPr="006C312D" w:rsidRDefault="00B96A60" w:rsidP="006C312D"/>
                  </w:txbxContent>
                </v:textbox>
              </v:rect>
              <v:rect id="_x0000_s1683" style="position:absolute;left:7500;top:2590;width:100;height:373;mso-wrap-style:none" filled="f" stroked="f">
                <v:textbox style="mso-next-textbox:#_x0000_s1683;mso-fit-shape-to-text:t" inset="0,0,0,0">
                  <w:txbxContent>
                    <w:p w:rsidR="00B96A60" w:rsidRDefault="00B96A60"/>
                  </w:txbxContent>
                </v:textbox>
              </v:rect>
              <v:rect id="_x0000_s1684" style="position:absolute;left:7537;top:2590;width:100;height:373;mso-wrap-style:none" filled="f" stroked="f">
                <v:textbox style="mso-next-textbox:#_x0000_s1684;mso-fit-shape-to-text:t" inset="0,0,0,0">
                  <w:txbxContent>
                    <w:p w:rsidR="00B96A60" w:rsidRPr="006C312D" w:rsidRDefault="00B96A60" w:rsidP="006C312D"/>
                  </w:txbxContent>
                </v:textbox>
              </v:rect>
              <v:rect id="_x0000_s1685" style="position:absolute;left:7673;top:2590;width:100;height:373;mso-wrap-style:none" filled="f" stroked="f">
                <v:textbox style="mso-next-textbox:#_x0000_s1685;mso-fit-shape-to-text:t" inset="0,0,0,0">
                  <w:txbxContent>
                    <w:p w:rsidR="00B96A60" w:rsidRDefault="00B96A60"/>
                  </w:txbxContent>
                </v:textbox>
              </v:rect>
              <v:rect id="_x0000_s1686" style="position:absolute;left:7728;top:2590;width:100;height:373;mso-wrap-style:none" filled="f" stroked="f">
                <v:textbox style="mso-next-textbox:#_x0000_s1686;mso-fit-shape-to-text:t" inset="0,0,0,0">
                  <w:txbxContent>
                    <w:p w:rsidR="00B96A60" w:rsidRDefault="00B96A60"/>
                  </w:txbxContent>
                </v:textbox>
              </v:rect>
              <v:rect id="_x0000_s1687" style="position:absolute;left:55;top:356;width:1635;height:258;mso-wrap-style:none" filled="f" stroked="f">
                <v:textbox style="mso-next-textbox:#_x0000_s1687;mso-fit-shape-to-text:t" inset="0,0,0,0">
                  <w:txbxContent>
                    <w:p w:rsidR="00B96A60" w:rsidRPr="008433A3" w:rsidRDefault="00B96A60">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B96A60" w:rsidRPr="006C312D" w:rsidRDefault="00B96A60"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B96A60" w:rsidRDefault="00B96A60"/>
                  </w:txbxContent>
                </v:textbox>
              </v:rect>
              <v:rect id="_x0000_s1693" style="position:absolute;left:4852;top:2763;width:100;height:373;mso-wrap-style:none" filled="f" stroked="f">
                <v:textbox style="mso-next-textbox:#_x0000_s1693;mso-fit-shape-to-text:t" inset="0,0,0,0">
                  <w:txbxContent>
                    <w:p w:rsidR="00B96A60" w:rsidRPr="006C312D" w:rsidRDefault="00B96A60" w:rsidP="006C312D"/>
                  </w:txbxContent>
                </v:textbox>
              </v:rect>
              <v:rect id="_x0000_s1694" style="position:absolute;left:6563;top:2763;width:28;height:235;mso-wrap-style:none" filled="f" stroked="f">
                <v:textbox style="mso-next-textbox:#_x0000_s1694;mso-fit-shape-to-text:t" inset="0,0,0,0">
                  <w:txbxContent>
                    <w:p w:rsidR="00B96A60" w:rsidRDefault="00B96A60">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B96A60" w:rsidRPr="006C312D" w:rsidRDefault="00B96A60" w:rsidP="006C312D"/>
                  </w:txbxContent>
                </v:textbox>
              </v:rect>
              <v:rect id="_x0000_s1696" style="position:absolute;left:7355;top:2763;width:100;height:373;mso-wrap-style:none" filled="f" stroked="f">
                <v:textbox style="mso-next-textbox:#_x0000_s1696;mso-fit-shape-to-text:t" inset="0,0,0,0">
                  <w:txbxContent>
                    <w:p w:rsidR="00B96A60" w:rsidRDefault="00B96A60"/>
                  </w:txbxContent>
                </v:textbox>
              </v:rect>
              <v:rect id="_x0000_s1697" style="position:absolute;left:7391;top:2763;width:100;height:373;mso-wrap-style:none" filled="f" stroked="f">
                <v:textbox style="mso-next-textbox:#_x0000_s1697;mso-fit-shape-to-text:t" inset="0,0,0,0">
                  <w:txbxContent>
                    <w:p w:rsidR="00B96A60" w:rsidRDefault="00B96A60"/>
                  </w:txbxContent>
                </v:textbox>
              </v:rect>
              <v:rect id="_x0000_s1698" style="position:absolute;left:7528;top:2763;width:100;height:373;mso-wrap-style:none" filled="f" stroked="f">
                <v:textbox style="mso-next-textbox:#_x0000_s1698;mso-fit-shape-to-text:t" inset="0,0,0,0">
                  <w:txbxContent>
                    <w:p w:rsidR="00B96A60" w:rsidRDefault="00B96A60"/>
                  </w:txbxContent>
                </v:textbox>
              </v:rect>
              <v:rect id="_x0000_s1699" style="position:absolute;left:7582;top:2763;width:100;height:373;mso-wrap-style:none" filled="f" stroked="f">
                <v:textbox style="mso-next-textbox:#_x0000_s1699;mso-fit-shape-to-text:t" inset="0,0,0,0">
                  <w:txbxContent>
                    <w:p w:rsidR="00B96A60" w:rsidRDefault="00B96A60"/>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B96A60" w:rsidRPr="006C312D" w:rsidRDefault="00B96A60"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B96A60" w:rsidRDefault="00B96A60">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B96A60" w:rsidRPr="006C312D" w:rsidRDefault="00B96A60" w:rsidP="006C312D"/>
                  </w:txbxContent>
                </v:textbox>
              </v:rect>
              <v:rect id="_x0000_s1706" style="position:absolute;left:7373;top:2982;width:100;height:373;mso-wrap-style:none" filled="f" stroked="f">
                <v:textbox style="mso-next-textbox:#_x0000_s1706;mso-fit-shape-to-text:t" inset="0,0,0,0">
                  <w:txbxContent>
                    <w:p w:rsidR="00B96A60" w:rsidRDefault="00B96A60"/>
                  </w:txbxContent>
                </v:textbox>
              </v:rect>
              <v:rect id="_x0000_s1707" style="position:absolute;left:7409;top:2982;width:100;height:373;mso-wrap-style:none" filled="f" stroked="f">
                <v:textbox style="mso-next-textbox:#_x0000_s1707;mso-fit-shape-to-text:t" inset="0,0,0,0">
                  <w:txbxContent>
                    <w:p w:rsidR="00B96A60" w:rsidRPr="006C312D" w:rsidRDefault="00B96A60" w:rsidP="006C312D"/>
                  </w:txbxContent>
                </v:textbox>
              </v:rect>
              <v:rect id="_x0000_s1708" style="position:absolute;left:7546;top:2982;width:100;height:373;mso-wrap-style:none" filled="f" stroked="f">
                <v:textbox style="mso-next-textbox:#_x0000_s1708;mso-fit-shape-to-text:t" inset="0,0,0,0">
                  <w:txbxContent>
                    <w:p w:rsidR="00B96A60" w:rsidRPr="006C312D" w:rsidRDefault="00B96A60" w:rsidP="006C312D"/>
                  </w:txbxContent>
                </v:textbox>
              </v:rect>
              <v:rect id="_x0000_s1709" style="position:absolute;left:7601;top:2982;width:100;height:373;mso-wrap-style:none" filled="f" stroked="f">
                <v:textbox style="mso-next-textbox:#_x0000_s1709;mso-fit-shape-to-text:t" inset="0,0,0,0">
                  <w:txbxContent>
                    <w:p w:rsidR="00B96A60" w:rsidRDefault="00B96A60"/>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B96A60" w:rsidRPr="006C312D" w:rsidRDefault="00B96A60"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B96A60" w:rsidRDefault="00B96A60">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B96A60" w:rsidRPr="006C312D" w:rsidRDefault="00B96A60" w:rsidP="006C312D"/>
                  </w:txbxContent>
                </v:textbox>
              </v:rect>
              <v:rect id="_x0000_s1716" style="position:absolute;left:3413;top:3247;width:100;height:373;mso-wrap-style:none" filled="f" stroked="f">
                <v:textbox style="mso-next-textbox:#_x0000_s1716;mso-fit-shape-to-text:t" inset="0,0,0,0">
                  <w:txbxContent>
                    <w:p w:rsidR="00B96A60" w:rsidRDefault="00B96A60"/>
                  </w:txbxContent>
                </v:textbox>
              </v:rect>
              <v:rect id="_x0000_s1717" style="position:absolute;left:3441;top:3247;width:100;height:373;mso-wrap-style:none" filled="f" stroked="f">
                <v:textbox style="mso-next-textbox:#_x0000_s1717;mso-fit-shape-to-text:t" inset="0,0,0,0">
                  <w:txbxContent>
                    <w:p w:rsidR="00B96A60" w:rsidRPr="006C312D" w:rsidRDefault="00B96A60" w:rsidP="006C312D"/>
                  </w:txbxContent>
                </v:textbox>
              </v:rect>
              <v:rect id="_x0000_s1718" style="position:absolute;left:3577;top:3247;width:100;height:373;mso-wrap-style:none" filled="f" stroked="f">
                <v:textbox style="mso-next-textbox:#_x0000_s1718;mso-fit-shape-to-text:t" inset="0,0,0,0">
                  <w:txbxContent>
                    <w:p w:rsidR="00B96A60" w:rsidRPr="006C312D" w:rsidRDefault="00B96A60" w:rsidP="006C312D"/>
                  </w:txbxContent>
                </v:textbox>
              </v:rect>
              <v:rect id="_x0000_s1719" style="position:absolute;left:3632;top:3247;width:100;height:373;mso-wrap-style:none" filled="f" stroked="f">
                <v:textbox style="mso-next-textbox:#_x0000_s1719;mso-fit-shape-to-text:t" inset="0,0,0,0">
                  <w:txbxContent>
                    <w:p w:rsidR="00B96A60" w:rsidRPr="006C312D" w:rsidRDefault="00B96A60"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B96A60" w:rsidRPr="006C312D" w:rsidRDefault="00B96A60"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B96A60" w:rsidRDefault="00B96A60">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B96A60" w:rsidRPr="006C312D" w:rsidRDefault="00B96A60" w:rsidP="006C312D"/>
                  </w:txbxContent>
                </v:textbox>
              </v:rect>
              <v:rect id="_x0000_s1726" style="position:absolute;left:3978;top:3466;width:100;height:373;mso-wrap-style:none" filled="f" stroked="f">
                <v:textbox style="mso-next-textbox:#_x0000_s1726;mso-fit-shape-to-text:t" inset="0,0,0,0">
                  <w:txbxContent>
                    <w:p w:rsidR="00B96A60" w:rsidRDefault="00B96A60"/>
                  </w:txbxContent>
                </v:textbox>
              </v:rect>
              <v:rect id="_x0000_s1727" style="position:absolute;left:4005;top:3466;width:100;height:373;mso-wrap-style:none" filled="f" stroked="f">
                <v:textbox style="mso-next-textbox:#_x0000_s1727;mso-fit-shape-to-text:t" inset="0,0,0,0">
                  <w:txbxContent>
                    <w:p w:rsidR="00B96A60" w:rsidRDefault="00B96A60"/>
                  </w:txbxContent>
                </v:textbox>
              </v:rect>
              <v:rect id="_x0000_s1728" style="position:absolute;left:4151;top:3466;width:100;height:373;mso-wrap-style:none" filled="f" stroked="f">
                <v:textbox style="mso-next-textbox:#_x0000_s1728;mso-fit-shape-to-text:t" inset="0,0,0,0">
                  <w:txbxContent>
                    <w:p w:rsidR="00B96A60" w:rsidRDefault="00B96A60"/>
                  </w:txbxContent>
                </v:textbox>
              </v:rect>
              <v:rect id="_x0000_s1729" style="position:absolute;left:4205;top:3466;width:100;height:373;mso-wrap-style:none" filled="f" stroked="f">
                <v:textbox style="mso-next-textbox:#_x0000_s1729;mso-fit-shape-to-text:t" inset="0,0,0,0">
                  <w:txbxContent>
                    <w:p w:rsidR="00B96A60" w:rsidRDefault="00B96A60"/>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B96A60" w:rsidRPr="006C312D" w:rsidRDefault="00B96A60"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B96A60" w:rsidRDefault="00B96A60">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B96A60" w:rsidRPr="006C312D" w:rsidRDefault="00B96A60" w:rsidP="006C312D"/>
                  </w:txbxContent>
                </v:textbox>
              </v:rect>
              <v:rect id="_x0000_s1736" style="position:absolute;left:6217;top:3639;width:100;height:373;mso-wrap-style:none" filled="f" stroked="f">
                <v:textbox style="mso-next-textbox:#_x0000_s1736;mso-fit-shape-to-text:t" inset="0,0,0,0">
                  <w:txbxContent>
                    <w:p w:rsidR="00B96A60" w:rsidRDefault="00B96A60"/>
                  </w:txbxContent>
                </v:textbox>
              </v:rect>
              <v:rect id="_x0000_s1737" style="position:absolute;left:6253;top:3639;width:100;height:373;mso-wrap-style:none" filled="f" stroked="f">
                <v:textbox style="mso-next-textbox:#_x0000_s1737;mso-fit-shape-to-text:t" inset="0,0,0,0">
                  <w:txbxContent>
                    <w:p w:rsidR="00B96A60" w:rsidRPr="006C312D" w:rsidRDefault="00B96A60" w:rsidP="006C312D"/>
                  </w:txbxContent>
                </v:textbox>
              </v:rect>
              <v:rect id="_x0000_s1738" style="position:absolute;left:6390;top:3639;width:100;height:373;mso-wrap-style:none" filled="f" stroked="f">
                <v:textbox style="mso-next-textbox:#_x0000_s1738;mso-fit-shape-to-text:t" inset="0,0,0,0">
                  <w:txbxContent>
                    <w:p w:rsidR="00B96A60" w:rsidRDefault="00B96A60"/>
                  </w:txbxContent>
                </v:textbox>
              </v:rect>
              <v:rect id="_x0000_s1739" style="position:absolute;left:6445;top:3639;width:100;height:373;mso-wrap-style:none" filled="f" stroked="f">
                <v:textbox style="mso-next-textbox:#_x0000_s1739;mso-fit-shape-to-text:t" inset="0,0,0,0">
                  <w:txbxContent>
                    <w:p w:rsidR="00B96A60" w:rsidRDefault="00B96A60"/>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B96A60" w:rsidRPr="006C312D" w:rsidRDefault="00B96A60"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B96A60" w:rsidRDefault="00B96A60">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B96A60" w:rsidRPr="006C312D" w:rsidRDefault="00B96A60" w:rsidP="006C312D"/>
                  </w:txbxContent>
                </v:textbox>
              </v:rect>
              <v:rect id="_x0000_s1746" style="position:absolute;left:6836;top:3858;width:100;height:373;mso-wrap-style:none" filled="f" stroked="f">
                <v:textbox style="mso-next-textbox:#_x0000_s1746;mso-fit-shape-to-text:t" inset="0,0,0,0">
                  <w:txbxContent>
                    <w:p w:rsidR="00B96A60" w:rsidRDefault="00B96A60"/>
                  </w:txbxContent>
                </v:textbox>
              </v:rect>
              <v:rect id="_x0000_s1747" style="position:absolute;left:6863;top:3858;width:100;height:373;mso-wrap-style:none" filled="f" stroked="f">
                <v:textbox style="mso-next-textbox:#_x0000_s1747;mso-fit-shape-to-text:t" inset="0,0,0,0">
                  <w:txbxContent>
                    <w:p w:rsidR="00B96A60" w:rsidRDefault="00B96A60"/>
                  </w:txbxContent>
                </v:textbox>
              </v:rect>
              <v:rect id="_x0000_s1748" style="position:absolute;left:7009;top:3858;width:100;height:373;mso-wrap-style:none" filled="f" stroked="f">
                <v:textbox style="mso-next-textbox:#_x0000_s1748;mso-fit-shape-to-text:t" inset="0,0,0,0">
                  <w:txbxContent>
                    <w:p w:rsidR="00B96A60" w:rsidRPr="006C312D" w:rsidRDefault="00B96A60" w:rsidP="006C312D"/>
                  </w:txbxContent>
                </v:textbox>
              </v:rect>
              <v:rect id="_x0000_s1749" style="position:absolute;left:7054;top:3858;width:100;height:373;mso-wrap-style:none" filled="f" stroked="f">
                <v:textbox style="mso-next-textbox:#_x0000_s1749;mso-fit-shape-to-text:t" inset="0,0,0,0">
                  <w:txbxContent>
                    <w:p w:rsidR="00B96A60" w:rsidRDefault="00B96A60"/>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B96A60" w:rsidRPr="004B4D41" w:rsidRDefault="00B96A60"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B96A60" w:rsidRDefault="00B96A60">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B96A60" w:rsidRPr="004B4D41" w:rsidRDefault="00B96A60" w:rsidP="004B4D41"/>
                  </w:txbxContent>
                </v:textbox>
              </v:rect>
              <v:rect id="_x0000_s1756" style="position:absolute;left:5962;top:4077;width:100;height:373;mso-wrap-style:none" filled="f" stroked="f">
                <v:textbox style="mso-next-textbox:#_x0000_s1756;mso-fit-shape-to-text:t" inset="0,0,0,0">
                  <w:txbxContent>
                    <w:p w:rsidR="00B96A60" w:rsidRDefault="00B96A60"/>
                  </w:txbxContent>
                </v:textbox>
              </v:rect>
              <v:rect id="_x0000_s1757" style="position:absolute;left:5989;top:4077;width:100;height:373;mso-wrap-style:none" filled="f" stroked="f">
                <v:textbox style="mso-next-textbox:#_x0000_s1757;mso-fit-shape-to-text:t" inset="0,0,0,0">
                  <w:txbxContent>
                    <w:p w:rsidR="00B96A60" w:rsidRDefault="00B96A60"/>
                  </w:txbxContent>
                </v:textbox>
              </v:rect>
              <v:rect id="_x0000_s1758" style="position:absolute;left:6135;top:4077;width:100;height:373;mso-wrap-style:none" filled="f" stroked="f">
                <v:textbox style="mso-next-textbox:#_x0000_s1758;mso-fit-shape-to-text:t" inset="0,0,0,0">
                  <w:txbxContent>
                    <w:p w:rsidR="00B96A60" w:rsidRDefault="00B96A60"/>
                  </w:txbxContent>
                </v:textbox>
              </v:rect>
              <v:rect id="_x0000_s1759" style="position:absolute;left:6190;top:4077;width:100;height:373;mso-wrap-style:none" filled="f" stroked="f">
                <v:textbox style="mso-next-textbox:#_x0000_s1759;mso-fit-shape-to-text:t" inset="0,0,0,0">
                  <w:txbxContent>
                    <w:p w:rsidR="00B96A60" w:rsidRDefault="00B96A60"/>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B96A60" w:rsidRPr="004B4D41" w:rsidRDefault="00B96A60"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B96A60" w:rsidRDefault="00B96A60"/>
                  </w:txbxContent>
                </v:textbox>
              </v:rect>
              <v:rect id="_x0000_s1765" style="position:absolute;left:5498;top:4295;width:100;height:373;mso-wrap-style:none" filled="f" stroked="f">
                <v:textbox style="mso-next-textbox:#_x0000_s1765;mso-fit-shape-to-text:t" inset="0,0,0,0">
                  <w:txbxContent>
                    <w:p w:rsidR="00B96A60" w:rsidRPr="004B4D41" w:rsidRDefault="00B96A60" w:rsidP="004B4D41"/>
                  </w:txbxContent>
                </v:textbox>
              </v:rect>
              <v:rect id="_x0000_s1766" style="position:absolute;left:6572;top:4295;width:100;height:373;mso-wrap-style:none" filled="f" stroked="f">
                <v:textbox style="mso-next-textbox:#_x0000_s1766;mso-fit-shape-to-text:t" inset="0,0,0,0">
                  <w:txbxContent>
                    <w:p w:rsidR="00B96A60" w:rsidRDefault="00B96A60"/>
                  </w:txbxContent>
                </v:textbox>
              </v:rect>
              <v:rect id="_x0000_s1767" style="position:absolute;left:6599;top:4295;width:100;height:373;mso-wrap-style:none" filled="f" stroked="f">
                <v:textbox style="mso-next-textbox:#_x0000_s1767;mso-fit-shape-to-text:t" inset="0,0,0,0">
                  <w:txbxContent>
                    <w:p w:rsidR="00B96A60" w:rsidRPr="004B4D41" w:rsidRDefault="00B96A60" w:rsidP="004B4D41"/>
                  </w:txbxContent>
                </v:textbox>
              </v:rect>
              <v:rect id="_x0000_s1768" style="position:absolute;left:6745;top:4295;width:100;height:373;mso-wrap-style:none" filled="f" stroked="f">
                <v:textbox style="mso-next-textbox:#_x0000_s1768;mso-fit-shape-to-text:t" inset="0,0,0,0">
                  <w:txbxContent>
                    <w:p w:rsidR="00B96A60" w:rsidRDefault="00B96A60"/>
                  </w:txbxContent>
                </v:textbox>
              </v:rect>
            </v:group>
            <v:rect id="_x0000_s1770" style="position:absolute;left:6800;top:4295;width:100;height:373;mso-wrap-style:none" filled="f" stroked="f">
              <v:textbox style="mso-fit-shape-to-text:t" inset="0,0,0,0">
                <w:txbxContent>
                  <w:p w:rsidR="00B96A60" w:rsidRDefault="00B96A60"/>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fit-shape-to-text:t" inset="0,0,0,0">
                <w:txbxContent>
                  <w:p w:rsidR="00B96A60" w:rsidRDefault="00B96A60"/>
                </w:txbxContent>
              </v:textbox>
            </v:rect>
            <v:rect id="_x0000_s1776" style="position:absolute;left:919;top:4286;width:2302;height:235;mso-wrap-style:none" filled="f" stroked="f">
              <v:textbox style="mso-fit-shape-to-text:t" inset="0,0,0,0">
                <w:txbxContent>
                  <w:p w:rsidR="00B96A60" w:rsidRPr="006C312D" w:rsidRDefault="00B96A60">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fit-shape-to-text:t" inset="0,0,0,0">
                <w:txbxContent>
                  <w:p w:rsidR="00B96A60" w:rsidRDefault="00B96A60"/>
                </w:txbxContent>
              </v:textbox>
            </v:rect>
            <v:rect id="_x0000_s1778" style="position:absolute;left:1438;top:4286;width:100;height:373;mso-wrap-style:none" filled="f" stroked="f">
              <v:textbox style="mso-fit-shape-to-text:t" inset="0,0,0,0">
                <w:txbxContent>
                  <w:p w:rsidR="00B96A60" w:rsidRPr="006C312D" w:rsidRDefault="00B96A60" w:rsidP="006C312D"/>
                </w:txbxContent>
              </v:textbox>
            </v:rect>
            <v:rect id="_x0000_s1779" style="position:absolute;left:3240;top:4286;width:100;height:373;mso-wrap-style:none" filled="f" stroked="f">
              <v:textbox style="mso-fit-shape-to-text:t" inset="0,0,0,0">
                <w:txbxContent>
                  <w:p w:rsidR="00B96A60" w:rsidRDefault="00B96A60"/>
                </w:txbxContent>
              </v:textbox>
            </v:rect>
            <v:rect id="_x0000_s1780" style="position:absolute;left:109;top:2390;width:3269;height:258;mso-wrap-style:none" filled="f" stroked="f">
              <v:textbox style="mso-fit-shape-to-text:t" inset="0,0,0,0">
                <w:txbxContent>
                  <w:p w:rsidR="00B96A60" w:rsidRPr="006C312D" w:rsidRDefault="00B96A60"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fit-shape-to-text:t" inset="0,0,0,0">
                <w:txbxContent>
                  <w:p w:rsidR="00B96A60" w:rsidRDefault="00B96A60"/>
                </w:txbxContent>
              </v:textbox>
            </v:rect>
            <v:rect id="_x0000_s1782" style="position:absolute;left:2294;top:2390;width:100;height:373;mso-wrap-style:none" filled="f" stroked="f">
              <v:textbox style="mso-fit-shape-to-text:t" inset="0,0,0,0">
                <w:txbxContent>
                  <w:p w:rsidR="00B96A60" w:rsidRPr="006C312D" w:rsidRDefault="00B96A60" w:rsidP="006C312D"/>
                </w:txbxContent>
              </v:textbox>
            </v:rect>
            <w10:anchorlock/>
          </v:group>
        </w:pict>
      </w:r>
    </w:p>
    <w:p w:rsidR="0098367F" w:rsidRPr="0064686B" w:rsidRDefault="003F1BF4" w:rsidP="002D584C">
      <w:pPr>
        <w:pStyle w:val="NormalIndent"/>
        <w:ind w:left="0"/>
        <w:rPr>
          <w:i/>
          <w:szCs w:val="22"/>
          <w:lang w:val="en-GB"/>
        </w:rPr>
      </w:pPr>
      <w:r>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B96A60" w:rsidRPr="00D4644D" w:rsidRDefault="00B96A60">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B96A60" w:rsidRDefault="00B96A60">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B96A60" w:rsidRPr="00D4644D" w:rsidRDefault="00B96A60">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B96A60" w:rsidRPr="00D4644D" w:rsidRDefault="00B96A60">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B96A60" w:rsidRPr="00D4644D" w:rsidRDefault="00B96A60"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B96A60" w:rsidRPr="00D4644D" w:rsidRDefault="00B96A60">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B96A60" w:rsidRDefault="00B96A60">
                      <w:r>
                        <w:t xml:space="preserve"> </w:t>
                      </w:r>
                    </w:p>
                  </w:txbxContent>
                </v:textbox>
              </v:rect>
              <v:rect id="_x0000_s1932" style="position:absolute;left:8657;top:112;width:100;height:373;mso-wrap-style:none" filled="f" stroked="f">
                <v:textbox style="mso-next-textbox:#_x0000_s1932;mso-fit-shape-to-text:t" inset="0,0,0,0">
                  <w:txbxContent>
                    <w:p w:rsidR="00B96A60" w:rsidRPr="00D4644D" w:rsidRDefault="00B96A60"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B96A60" w:rsidRPr="00D4644D" w:rsidRDefault="00B96A60">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_x0000_s1938" style="position:absolute;left:2381;top:812;width:28;height:235;mso-wrap-style:none" filled="f" stroked="f">
                <v:textbox style="mso-next-textbox:#_x0000_s1938;mso-fit-shape-to-text:t" inset="0,0,0,0">
                  <w:txbxContent>
                    <w:p w:rsidR="00B96A60" w:rsidRDefault="00B96A60">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B96A60" w:rsidRDefault="00B96A60"/>
                  </w:txbxContent>
                </v:textbox>
              </v:rect>
              <v:rect id="_x0000_s1940" style="position:absolute;left:3534;top:812;width:100;height:373;mso-wrap-style:none" filled="f" stroked="f">
                <v:textbox style="mso-next-textbox:#_x0000_s1940;mso-fit-shape-to-text:t" inset="0,0,0,0">
                  <w:txbxContent>
                    <w:p w:rsidR="00B96A60" w:rsidRDefault="00B96A60"/>
                  </w:txbxContent>
                </v:textbox>
              </v:rect>
              <v:rect id="_x0000_s1941" style="position:absolute;left:3571;top:812;width:100;height:373;mso-wrap-style:none" filled="f" stroked="f">
                <v:textbox style="mso-next-textbox:#_x0000_s1941;mso-fit-shape-to-text:t" inset="0,0,0,0">
                  <w:txbxContent>
                    <w:p w:rsidR="00B96A60" w:rsidRPr="00D4644D" w:rsidRDefault="00B96A60" w:rsidP="00D4644D"/>
                  </w:txbxContent>
                </v:textbox>
              </v:rect>
              <v:rect id="_x0000_s1942" style="position:absolute;left:3710;top:812;width:100;height:373;mso-wrap-style:none" filled="f" stroked="f">
                <v:textbox style="mso-next-textbox:#_x0000_s1942;mso-fit-shape-to-text:t" inset="0,0,0,0">
                  <w:txbxContent>
                    <w:p w:rsidR="00B96A60" w:rsidRDefault="00B96A60"/>
                  </w:txbxContent>
                </v:textbox>
              </v:rect>
              <v:rect id="_x0000_s1943" style="position:absolute;left:3766;top:812;width:100;height:373;mso-wrap-style:none" filled="f" stroked="f">
                <v:textbox style="mso-next-textbox:#_x0000_s1943;mso-fit-shape-to-text:t" inset="0,0,0,0">
                  <w:txbxContent>
                    <w:p w:rsidR="00B96A60" w:rsidRDefault="00B96A60"/>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B96A60" w:rsidRPr="009D5A8A" w:rsidRDefault="00B96A60"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_x0000_s1948" style="position:absolute;left:5254;top:1083;width:28;height:373;mso-wrap-style:none" filled="f" stroked="f">
                <v:textbox style="mso-next-textbox:#_x0000_s1948;mso-fit-shape-to-text:t" inset="0,0,0,0">
                  <w:txbxContent>
                    <w:p w:rsidR="00B96A60" w:rsidRDefault="00B96A60">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B96A60" w:rsidRPr="009D5A8A" w:rsidRDefault="00B96A60" w:rsidP="009D5A8A"/>
                  </w:txbxContent>
                </v:textbox>
              </v:rect>
              <v:rect id="_x0000_s1950" style="position:absolute;left:6407;top:1083;width:100;height:373;mso-wrap-style:none" filled="f" stroked="f">
                <v:textbox style="mso-next-textbox:#_x0000_s1950;mso-fit-shape-to-text:t" inset="0,0,0,0">
                  <w:txbxContent>
                    <w:p w:rsidR="00B96A60" w:rsidRDefault="00B96A60"/>
                  </w:txbxContent>
                </v:textbox>
              </v:rect>
              <v:rect id="_x0000_s1951" style="position:absolute;left:6444;top:1083;width:100;height:373;mso-wrap-style:none" filled="f" stroked="f">
                <v:textbox style="mso-next-textbox:#_x0000_s1951;mso-fit-shape-to-text:t" inset="0,0,0,0">
                  <w:txbxContent>
                    <w:p w:rsidR="00B96A60" w:rsidRPr="009D5A8A" w:rsidRDefault="00B96A60" w:rsidP="009D5A8A"/>
                  </w:txbxContent>
                </v:textbox>
              </v:rect>
              <v:rect id="_x0000_s1952" style="position:absolute;left:6584;top:1083;width:100;height:373;mso-wrap-style:none" filled="f" stroked="f">
                <v:textbox style="mso-next-textbox:#_x0000_s1952;mso-fit-shape-to-text:t" inset="0,0,0,0">
                  <w:txbxContent>
                    <w:p w:rsidR="00B96A60" w:rsidRDefault="00B96A60"/>
                  </w:txbxContent>
                </v:textbox>
              </v:rect>
              <v:rect id="_x0000_s1953" style="position:absolute;left:6639;top:1083;width:100;height:373;mso-wrap-style:none" filled="f" stroked="f">
                <v:textbox style="mso-next-textbox:#_x0000_s1953;mso-fit-shape-to-text:t" inset="0,0,0,0">
                  <w:txbxContent>
                    <w:p w:rsidR="00B96A60" w:rsidRDefault="00B96A60"/>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B96A60" w:rsidRDefault="00B96A60">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B96A60" w:rsidRDefault="00B96A60">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B96A60" w:rsidRDefault="00B96A60">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B96A60" w:rsidRDefault="00B96A60">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B96A60" w:rsidRPr="009D5A8A" w:rsidRDefault="00B96A60"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B96A60" w:rsidRDefault="00B96A60"/>
                  </w:txbxContent>
                </v:textbox>
              </v:rect>
              <v:rect id="_x0000_s1969" style="position:absolute;left:1544;top:1307;width:100;height:373;mso-wrap-style:none" filled="f" stroked="f">
                <v:textbox style="mso-next-textbox:#_x0000_s1969;mso-fit-shape-to-text:t" inset="0,0,0,0">
                  <w:txbxContent>
                    <w:p w:rsidR="00B96A60" w:rsidRPr="009D5A8A" w:rsidRDefault="00B96A60" w:rsidP="009D5A8A"/>
                  </w:txbxContent>
                </v:textbox>
              </v:rect>
              <v:rect id="_x0000_s1970" style="position:absolute;left:2222;top:1307;width:28;height:373;mso-wrap-style:none" filled="f" stroked="f">
                <v:textbox style="mso-next-textbox:#_x0000_s1970;mso-fit-shape-to-text:t" inset="0,0,0,0">
                  <w:txbxContent>
                    <w:p w:rsidR="00B96A60" w:rsidRDefault="00B96A60">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B96A60" w:rsidRPr="009D5A8A" w:rsidRDefault="00B96A60" w:rsidP="009D5A8A"/>
                  </w:txbxContent>
                </v:textbox>
              </v:rect>
              <v:rect id="_x0000_s1972" style="position:absolute;left:3041;top:1307;width:100;height:373;mso-wrap-style:none" filled="f" stroked="f">
                <v:textbox style="mso-next-textbox:#_x0000_s1972;mso-fit-shape-to-text:t" inset="0,0,0,0">
                  <w:txbxContent>
                    <w:p w:rsidR="00B96A60" w:rsidRDefault="00B96A60"/>
                  </w:txbxContent>
                </v:textbox>
              </v:rect>
              <v:rect id="_x0000_s1973" style="position:absolute;left:3078;top:1307;width:100;height:373;mso-wrap-style:none" filled="f" stroked="f">
                <v:textbox style="mso-next-textbox:#_x0000_s1973;mso-fit-shape-to-text:t" inset="0,0,0,0">
                  <w:txbxContent>
                    <w:p w:rsidR="00B96A60" w:rsidRPr="009D5A8A" w:rsidRDefault="00B96A60" w:rsidP="009D5A8A"/>
                  </w:txbxContent>
                </v:textbox>
              </v:rect>
              <v:rect id="_x0000_s1974" style="position:absolute;left:3217;top:1307;width:100;height:373;mso-wrap-style:none" filled="f" stroked="f">
                <v:textbox style="mso-next-textbox:#_x0000_s1974;mso-fit-shape-to-text:t" inset="0,0,0,0">
                  <w:txbxContent>
                    <w:p w:rsidR="00B96A60" w:rsidRDefault="00B96A60"/>
                  </w:txbxContent>
                </v:textbox>
              </v:rect>
              <v:rect id="_x0000_s1975" style="position:absolute;left:3273;top:1307;width:100;height:373;mso-wrap-style:none" filled="f" stroked="f">
                <v:textbox style="mso-next-textbox:#_x0000_s1975;mso-fit-shape-to-text:t" inset="0,0,0,0">
                  <w:txbxContent>
                    <w:p w:rsidR="00B96A60" w:rsidRDefault="00B96A60"/>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B96A60" w:rsidRPr="009D5A8A" w:rsidRDefault="00B96A60"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B96A60" w:rsidRDefault="00B96A60"/>
                  </w:txbxContent>
                </v:textbox>
              </v:rect>
              <v:rect id="_x0000_s1981" style="position:absolute;left:4417;top:1484;width:100;height:373;mso-wrap-style:none" filled="f" stroked="f">
                <v:textbox style="mso-next-textbox:#_x0000_s1981;mso-fit-shape-to-text:t" inset="0,0,0,0">
                  <w:txbxContent>
                    <w:p w:rsidR="00B96A60" w:rsidRDefault="00B96A60"/>
                  </w:txbxContent>
                </v:textbox>
              </v:rect>
              <v:rect id="_x0000_s1982" style="position:absolute;left:5096;top:1484;width:28;height:373;mso-wrap-style:none" filled="f" stroked="f">
                <v:textbox style="mso-next-textbox:#_x0000_s1982;mso-fit-shape-to-text:t" inset="0,0,0,0">
                  <w:txbxContent>
                    <w:p w:rsidR="00B96A60" w:rsidRDefault="00B96A60">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B96A60" w:rsidRPr="009D5A8A" w:rsidRDefault="00B96A60" w:rsidP="009D5A8A"/>
                  </w:txbxContent>
                </v:textbox>
              </v:rect>
              <v:rect id="_x0000_s1984" style="position:absolute;left:5914;top:1484;width:100;height:373;mso-wrap-style:none" filled="f" stroked="f">
                <v:textbox style="mso-next-textbox:#_x0000_s1984;mso-fit-shape-to-text:t" inset="0,0,0,0">
                  <w:txbxContent>
                    <w:p w:rsidR="00B96A60" w:rsidRDefault="00B96A60"/>
                  </w:txbxContent>
                </v:textbox>
              </v:rect>
              <v:rect id="_x0000_s1985" style="position:absolute;left:5951;top:1484;width:100;height:373;mso-wrap-style:none" filled="f" stroked="f">
                <v:textbox style="mso-next-textbox:#_x0000_s1985;mso-fit-shape-to-text:t" inset="0,0,0,0">
                  <w:txbxContent>
                    <w:p w:rsidR="00B96A60" w:rsidRPr="009D5A8A" w:rsidRDefault="00B96A60" w:rsidP="009D5A8A"/>
                  </w:txbxContent>
                </v:textbox>
              </v:rect>
              <v:rect id="_x0000_s1986" style="position:absolute;left:6091;top:1484;width:100;height:373;mso-wrap-style:none" filled="f" stroked="f">
                <v:textbox style="mso-next-textbox:#_x0000_s1986;mso-fit-shape-to-text:t" inset="0,0,0,0">
                  <w:txbxContent>
                    <w:p w:rsidR="00B96A60" w:rsidRDefault="00B96A60"/>
                  </w:txbxContent>
                </v:textbox>
              </v:rect>
              <v:rect id="_x0000_s1987" style="position:absolute;left:6147;top:1484;width:100;height:373;mso-wrap-style:none" filled="f" stroked="f">
                <v:textbox style="mso-next-textbox:#_x0000_s1987;mso-fit-shape-to-text:t" inset="0,0,0,0">
                  <w:txbxContent>
                    <w:p w:rsidR="00B96A60" w:rsidRDefault="00B96A60"/>
                  </w:txbxContent>
                </v:textbox>
              </v:rect>
              <v:rect id="_x0000_s1988" style="position:absolute;left:205;top:579;width:2409;height:258;mso-wrap-style:none" filled="f" stroked="f">
                <v:textbox style="mso-next-textbox:#_x0000_s1988;mso-fit-shape-to-text:t" inset="0,0,0,0">
                  <w:txbxContent>
                    <w:p w:rsidR="00B96A60" w:rsidRDefault="00B96A60">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B96A60" w:rsidRDefault="00B96A60">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B96A60" w:rsidRPr="008B29BF" w:rsidRDefault="00B96A60"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B96A60" w:rsidRDefault="00B96A60"/>
                  </w:txbxContent>
                </v:textbox>
              </v:rect>
              <v:rect id="_x0000_s1995" style="position:absolute;left:1599;top:3500;width:100;height:373;mso-wrap-style:none" filled="f" stroked="f">
                <v:textbox style="mso-next-textbox:#_x0000_s1995;mso-fit-shape-to-text:t" inset="0,0,0,0">
                  <w:txbxContent>
                    <w:p w:rsidR="00B96A60" w:rsidRPr="008B29BF" w:rsidRDefault="00B96A60" w:rsidP="008B29BF"/>
                  </w:txbxContent>
                </v:textbox>
              </v:rect>
              <v:rect id="_x0000_s1996" style="position:absolute;left:3422;top:3500;width:28;height:373;mso-wrap-style:none" filled="f" stroked="f">
                <v:textbox style="mso-next-textbox:#_x0000_s1996;mso-fit-shape-to-text:t" inset="0,0,0,0">
                  <w:txbxContent>
                    <w:p w:rsidR="00B96A60" w:rsidRDefault="00B96A60">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B96A60" w:rsidRPr="008B29BF" w:rsidRDefault="00B96A60" w:rsidP="008B29BF"/>
                  </w:txbxContent>
                </v:textbox>
              </v:rect>
              <v:rect id="_x0000_s1998" style="position:absolute;left:4138;top:3500;width:100;height:373;mso-wrap-style:none" filled="f" stroked="f">
                <v:textbox style="mso-next-textbox:#_x0000_s1998;mso-fit-shape-to-text:t" inset="0,0,0,0">
                  <w:txbxContent>
                    <w:p w:rsidR="00B96A60" w:rsidRPr="008B29BF" w:rsidRDefault="00B96A60" w:rsidP="008B29BF"/>
                  </w:txbxContent>
                </v:textbox>
              </v:rect>
              <v:rect id="_x0000_s1999" style="position:absolute;left:4166;top:3500;width:100;height:373;mso-wrap-style:none" filled="f" stroked="f">
                <v:textbox style="mso-next-textbox:#_x0000_s1999;mso-fit-shape-to-text:t" inset="0,0,0,0">
                  <w:txbxContent>
                    <w:p w:rsidR="00B96A60" w:rsidRDefault="00B96A60"/>
                  </w:txbxContent>
                </v:textbox>
              </v:rect>
              <v:rect id="_x0000_s2000" style="position:absolute;left:4380;top:3500;width:100;height:373;mso-wrap-style:none" filled="f" stroked="f">
                <v:textbox style="mso-next-textbox:#_x0000_s2000;mso-fit-shape-to-text:t" inset="0,0,0,0">
                  <w:txbxContent>
                    <w:p w:rsidR="00B96A60" w:rsidRDefault="00B96A60"/>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B96A60" w:rsidRPr="00A71DFF" w:rsidRDefault="00B96A60"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B96A60" w:rsidRDefault="00B96A60"/>
                  </w:txbxContent>
                </v:textbox>
              </v:rect>
              <v:rect id="_x0000_s2006" style="position:absolute;left:2157;top:3771;width:100;height:373;mso-wrap-style:none" filled="f" stroked="f">
                <v:textbox style="mso-next-textbox:#_x0000_s2006;mso-fit-shape-to-text:t" inset="0,0,0,0">
                  <w:txbxContent>
                    <w:p w:rsidR="00B96A60" w:rsidRPr="00A71DFF" w:rsidRDefault="00B96A60" w:rsidP="00A71DFF"/>
                  </w:txbxContent>
                </v:textbox>
              </v:rect>
              <v:rect id="_x0000_s2007" style="position:absolute;left:2883;top:3771;width:28;height:373;mso-wrap-style:none" filled="f" stroked="f">
                <v:textbox style="mso-next-textbox:#_x0000_s2007;mso-fit-shape-to-text:t" inset="0,0,0,0">
                  <w:txbxContent>
                    <w:p w:rsidR="00B96A60" w:rsidRDefault="00B96A60">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B96A60" w:rsidRPr="00A71DFF" w:rsidRDefault="00B96A60" w:rsidP="00A71DFF"/>
                  </w:txbxContent>
                </v:textbox>
              </v:rect>
              <v:rect id="_x0000_s2009" style="position:absolute;left:3571;top:3771;width:100;height:373;mso-wrap-style:none" filled="f" stroked="f">
                <v:textbox style="mso-next-textbox:#_x0000_s2009;mso-fit-shape-to-text:t" inset="0,0,0,0">
                  <w:txbxContent>
                    <w:p w:rsidR="00B96A60" w:rsidRPr="00A71DFF" w:rsidRDefault="00B96A60" w:rsidP="00A71DFF"/>
                  </w:txbxContent>
                </v:textbox>
              </v:rect>
              <v:rect id="_x0000_s2010" style="position:absolute;left:3599;top:3771;width:100;height:373;mso-wrap-style:none" filled="f" stroked="f">
                <v:textbox style="mso-next-textbox:#_x0000_s2010;mso-fit-shape-to-text:t" inset="0,0,0,0">
                  <w:txbxContent>
                    <w:p w:rsidR="00B96A60" w:rsidRPr="00A71DFF" w:rsidRDefault="00B96A60" w:rsidP="00A71DFF"/>
                  </w:txbxContent>
                </v:textbox>
              </v:rect>
              <v:rect id="_x0000_s2011" style="position:absolute;left:3822;top:3771;width:100;height:373;mso-wrap-style:none" filled="f" stroked="f">
                <v:textbox style="mso-next-textbox:#_x0000_s2011;mso-fit-shape-to-text:t" inset="0,0,0,0">
                  <w:txbxContent>
                    <w:p w:rsidR="00B96A60" w:rsidRDefault="00B96A60"/>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B96A60" w:rsidRPr="00A71DFF" w:rsidRDefault="00B96A60"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B96A60" w:rsidRDefault="00B96A60"/>
                  </w:txbxContent>
                </v:textbox>
              </v:rect>
              <v:rect id="_x0000_s2017" style="position:absolute;left:2427;top:3995;width:100;height:373;mso-wrap-style:none" filled="f" stroked="f">
                <v:textbox style="mso-next-textbox:#_x0000_s2017;mso-fit-shape-to-text:t" inset="0,0,0,0">
                  <w:txbxContent>
                    <w:p w:rsidR="00B96A60" w:rsidRPr="00A71DFF" w:rsidRDefault="00B96A60" w:rsidP="00A71DFF"/>
                  </w:txbxContent>
                </v:textbox>
              </v:rect>
              <v:rect id="_x0000_s2018" style="position:absolute;left:2836;top:3995;width:28;height:373;mso-wrap-style:none" filled="f" stroked="f">
                <v:textbox style="mso-next-textbox:#_x0000_s2018;mso-fit-shape-to-text:t" inset="0,0,0,0">
                  <w:txbxContent>
                    <w:p w:rsidR="00B96A60" w:rsidRDefault="00B96A60">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B96A60" w:rsidRPr="00A71DFF" w:rsidRDefault="00B96A60" w:rsidP="00A71DFF"/>
                  </w:txbxContent>
                </v:textbox>
              </v:rect>
              <v:rect id="_x0000_s2020" style="position:absolute;left:3524;top:3995;width:100;height:373;mso-wrap-style:none" filled="f" stroked="f">
                <v:textbox style="mso-next-textbox:#_x0000_s2020;mso-fit-shape-to-text:t" inset="0,0,0,0">
                  <w:txbxContent>
                    <w:p w:rsidR="00B96A60" w:rsidRDefault="00B96A60"/>
                  </w:txbxContent>
                </v:textbox>
              </v:rect>
              <v:rect id="_x0000_s2021" style="position:absolute;left:3561;top:3995;width:100;height:373;mso-wrap-style:none" filled="f" stroked="f">
                <v:textbox style="mso-next-textbox:#_x0000_s2021;mso-fit-shape-to-text:t" inset="0,0,0,0">
                  <w:txbxContent>
                    <w:p w:rsidR="00B96A60" w:rsidRPr="00A71DFF" w:rsidRDefault="00B96A60" w:rsidP="00A71DFF"/>
                  </w:txbxContent>
                </v:textbox>
              </v:rect>
              <v:rect id="_x0000_s2022" style="position:absolute;left:3775;top:3995;width:100;height:373;mso-wrap-style:none" filled="f" stroked="f">
                <v:textbox style="mso-next-textbox:#_x0000_s2022;mso-fit-shape-to-text:t" inset="0,0,0,0">
                  <w:txbxContent>
                    <w:p w:rsidR="00B96A60" w:rsidRDefault="00B96A60"/>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B96A60" w:rsidRPr="00A71DFF" w:rsidRDefault="00B96A60"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B96A60" w:rsidRDefault="00B96A60"/>
                  </w:txbxContent>
                </v:textbox>
              </v:rect>
              <v:rect id="_x0000_s2028" style="position:absolute;left:1841;top:4219;width:100;height:373;mso-wrap-style:none" filled="f" stroked="f">
                <v:textbox style="mso-next-textbox:#_x0000_s2028;mso-fit-shape-to-text:t" inset="0,0,0,0">
                  <w:txbxContent>
                    <w:p w:rsidR="00B96A60" w:rsidRPr="00A71DFF" w:rsidRDefault="00B96A60" w:rsidP="00A71DFF"/>
                  </w:txbxContent>
                </v:textbox>
              </v:rect>
              <v:rect id="_x0000_s2029" style="position:absolute;left:2260;top:4219;width:28;height:373;mso-wrap-style:none" filled="f" stroked="f">
                <v:textbox style="mso-next-textbox:#_x0000_s2029;mso-fit-shape-to-text:t" inset="0,0,0,0">
                  <w:txbxContent>
                    <w:p w:rsidR="00B96A60" w:rsidRDefault="00B96A60">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B96A60" w:rsidRPr="00A71DFF" w:rsidRDefault="00B96A60" w:rsidP="00A71DFF"/>
                  </w:txbxContent>
                </v:textbox>
              </v:rect>
              <v:rect id="_x0000_s2031" style="position:absolute;left:2948;top:4219;width:100;height:373;mso-wrap-style:none" filled="f" stroked="f">
                <v:textbox style="mso-next-textbox:#_x0000_s2031;mso-fit-shape-to-text:t" inset="0,0,0,0">
                  <w:txbxContent>
                    <w:p w:rsidR="00B96A60" w:rsidRDefault="00B96A60"/>
                  </w:txbxContent>
                </v:textbox>
              </v:rect>
              <v:rect id="_x0000_s2032" style="position:absolute;left:2976;top:4219;width:100;height:373;mso-wrap-style:none" filled="f" stroked="f">
                <v:textbox style="mso-next-textbox:#_x0000_s2032;mso-fit-shape-to-text:t" inset="0,0,0,0">
                  <w:txbxContent>
                    <w:p w:rsidR="00B96A60" w:rsidRPr="00A71DFF" w:rsidRDefault="00B96A60" w:rsidP="00A71DFF"/>
                  </w:txbxContent>
                </v:textbox>
              </v:rect>
              <v:rect id="_x0000_s2033" style="position:absolute;left:3190;top:4219;width:100;height:373;mso-wrap-style:none" filled="f" stroked="f">
                <v:textbox style="mso-next-textbox:#_x0000_s2033;mso-fit-shape-to-text:t" inset="0,0,0,0">
                  <w:txbxContent>
                    <w:p w:rsidR="00B96A60" w:rsidRDefault="00B96A60"/>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B96A60" w:rsidRPr="00A71DFF" w:rsidRDefault="00B96A60"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B96A60" w:rsidRDefault="00B96A60"/>
                  </w:txbxContent>
                </v:textbox>
              </v:rect>
              <v:rect id="_x0000_s2039" style="position:absolute;left:4715;top:4396;width:100;height:373;mso-wrap-style:none" filled="f" stroked="f">
                <v:textbox style="mso-next-textbox:#_x0000_s2039;mso-fit-shape-to-text:t" inset="0,0,0,0">
                  <w:txbxContent>
                    <w:p w:rsidR="00B96A60" w:rsidRPr="00A71DFF" w:rsidRDefault="00B96A60" w:rsidP="00A71DFF"/>
                  </w:txbxContent>
                </v:textbox>
              </v:rect>
              <v:rect id="_x0000_s2040" style="position:absolute;left:5133;top:4396;width:28;height:373;mso-wrap-style:none" filled="f" stroked="f">
                <v:textbox style="mso-next-textbox:#_x0000_s2040;mso-fit-shape-to-text:t" inset="0,0,0,0">
                  <w:txbxContent>
                    <w:p w:rsidR="00B96A60" w:rsidRDefault="00B96A60">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B96A60" w:rsidRPr="00A71DFF" w:rsidRDefault="00B96A60" w:rsidP="00A71DFF"/>
                  </w:txbxContent>
                </v:textbox>
              </v:rect>
              <v:rect id="_x0000_s2042" style="position:absolute;left:5821;top:4396;width:100;height:373;mso-wrap-style:none" filled="f" stroked="f">
                <v:textbox style="mso-next-textbox:#_x0000_s2042;mso-fit-shape-to-text:t" inset="0,0,0,0">
                  <w:txbxContent>
                    <w:p w:rsidR="00B96A60" w:rsidRDefault="00B96A60"/>
                  </w:txbxContent>
                </v:textbox>
              </v:rect>
              <v:rect id="_x0000_s2043" style="position:absolute;left:5849;top:4396;width:100;height:373;mso-wrap-style:none" filled="f" stroked="f">
                <v:textbox style="mso-next-textbox:#_x0000_s2043;mso-fit-shape-to-text:t" inset="0,0,0,0">
                  <w:txbxContent>
                    <w:p w:rsidR="00B96A60" w:rsidRPr="00A71DFF" w:rsidRDefault="00B96A60" w:rsidP="00A71DFF"/>
                  </w:txbxContent>
                </v:textbox>
              </v:rect>
              <v:rect id="_x0000_s2044" style="position:absolute;left:6063;top:4396;width:100;height:373;mso-wrap-style:none" filled="f" stroked="f">
                <v:textbox style="mso-next-textbox:#_x0000_s2044;mso-fit-shape-to-text:t" inset="0,0,0,0">
                  <w:txbxContent>
                    <w:p w:rsidR="00B96A60" w:rsidRDefault="00B96A60"/>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B96A60" w:rsidRPr="00A71DFF" w:rsidRDefault="00B96A60"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B96A60" w:rsidRDefault="00B96A60"/>
                  </w:txbxContent>
                </v:textbox>
              </v:rect>
              <v:rect id="_x0000_s2050" style="position:absolute;left:5338;top:4620;width:100;height:373;mso-wrap-style:none" filled="f" stroked="f">
                <v:textbox style="mso-next-textbox:#_x0000_s2050;mso-fit-shape-to-text:t" inset="0,0,0,0">
                  <w:txbxContent>
                    <w:p w:rsidR="00B96A60" w:rsidRPr="00A71DFF" w:rsidRDefault="00B96A60" w:rsidP="00A71DFF"/>
                  </w:txbxContent>
                </v:textbox>
              </v:rect>
              <v:rect id="_x0000_s2051" style="position:absolute;left:5756;top:4620;width:28;height:373;mso-wrap-style:none" filled="f" stroked="f">
                <v:textbox style="mso-next-textbox:#_x0000_s2051;mso-fit-shape-to-text:t" inset="0,0,0,0">
                  <w:txbxContent>
                    <w:p w:rsidR="00B96A60" w:rsidRDefault="00B96A60">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B96A60" w:rsidRPr="00A71DFF" w:rsidRDefault="00B96A60" w:rsidP="00A71DFF"/>
                  </w:txbxContent>
                </v:textbox>
              </v:rect>
              <v:rect id="_x0000_s2053" style="position:absolute;left:6444;top:4620;width:100;height:373;mso-wrap-style:none" filled="f" stroked="f">
                <v:textbox style="mso-next-textbox:#_x0000_s2053;mso-fit-shape-to-text:t" inset="0,0,0,0">
                  <w:txbxContent>
                    <w:p w:rsidR="00B96A60" w:rsidRPr="00A71DFF" w:rsidRDefault="00B96A60" w:rsidP="00A71DFF"/>
                  </w:txbxContent>
                </v:textbox>
              </v:rect>
              <v:rect id="_x0000_s2054" style="position:absolute;left:6472;top:4620;width:100;height:373;mso-wrap-style:none" filled="f" stroked="f">
                <v:textbox style="mso-next-textbox:#_x0000_s2054;mso-fit-shape-to-text:t" inset="0,0,0,0">
                  <w:txbxContent>
                    <w:p w:rsidR="00B96A60" w:rsidRPr="00A71DFF" w:rsidRDefault="00B96A60" w:rsidP="00A71DFF"/>
                  </w:txbxContent>
                </v:textbox>
              </v:rect>
              <v:rect id="_x0000_s2055" style="position:absolute;left:6695;top:4620;width:100;height:373;mso-wrap-style:none" filled="f" stroked="f">
                <v:textbox style="mso-next-textbox:#_x0000_s2055;mso-fit-shape-to-text:t" inset="0,0,0,0">
                  <w:txbxContent>
                    <w:p w:rsidR="00B96A60" w:rsidRDefault="00B96A60"/>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B96A60" w:rsidRPr="00A71DFF" w:rsidRDefault="00B96A60"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B96A60" w:rsidRDefault="00B96A60"/>
                  </w:txbxContent>
                </v:textbox>
              </v:rect>
              <v:rect id="_x0000_s2061" style="position:absolute;left:5896;top:4844;width:100;height:373;mso-wrap-style:none" filled="f" stroked="f">
                <v:textbox style="mso-next-textbox:#_x0000_s2061;mso-fit-shape-to-text:t" inset="0,0,0,0">
                  <w:txbxContent>
                    <w:p w:rsidR="00B96A60" w:rsidRPr="00A71DFF" w:rsidRDefault="00B96A60" w:rsidP="00A71DFF"/>
                  </w:txbxContent>
                </v:textbox>
              </v:rect>
              <v:rect id="_x0000_s2062" style="position:absolute;left:6305;top:4844;width:28;height:373;mso-wrap-style:none" filled="f" stroked="f">
                <v:textbox style="mso-next-textbox:#_x0000_s2062;mso-fit-shape-to-text:t" inset="0,0,0,0">
                  <w:txbxContent>
                    <w:p w:rsidR="00B96A60" w:rsidRDefault="00B96A60">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B96A60" w:rsidRDefault="00B96A60"/>
                  </w:txbxContent>
                </v:textbox>
              </v:rect>
              <v:rect id="_x0000_s2064" style="position:absolute;left:6993;top:4844;width:100;height:373;mso-wrap-style:none" filled="f" stroked="f">
                <v:textbox style="mso-next-textbox:#_x0000_s2064;mso-fit-shape-to-text:t" inset="0,0,0,0">
                  <w:txbxContent>
                    <w:p w:rsidR="00B96A60" w:rsidRDefault="00B96A60"/>
                  </w:txbxContent>
                </v:textbox>
              </v:rect>
              <v:rect id="_x0000_s2065" style="position:absolute;left:7030;top:4844;width:100;height:373;mso-wrap-style:none" filled="f" stroked="f">
                <v:textbox style="mso-next-textbox:#_x0000_s2065;mso-fit-shape-to-text:t" inset="0,0,0,0">
                  <w:txbxContent>
                    <w:p w:rsidR="00B96A60" w:rsidRPr="00A71DFF" w:rsidRDefault="00B96A60" w:rsidP="00A71DFF"/>
                  </w:txbxContent>
                </v:textbox>
              </v:rect>
              <v:rect id="_x0000_s2066" style="position:absolute;left:7244;top:4844;width:100;height:373;mso-wrap-style:none" filled="f" stroked="f">
                <v:textbox style="mso-next-textbox:#_x0000_s2066;mso-fit-shape-to-text:t" inset="0,0,0,0">
                  <w:txbxContent>
                    <w:p w:rsidR="00B96A60" w:rsidRDefault="00B96A60"/>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B96A60" w:rsidRPr="00A71DFF" w:rsidRDefault="00B96A60"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B96A60" w:rsidRDefault="00B96A60">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B96A60" w:rsidRPr="00A71DFF" w:rsidRDefault="00B96A60" w:rsidP="00A71DFF"/>
                  </w:txbxContent>
                </v:textbox>
              </v:rect>
              <v:rect id="_x0000_s2073" style="position:absolute;left:5961;top:5068;width:100;height:373;mso-wrap-style:none" filled="f" stroked="f">
                <v:textbox style="mso-next-textbox:#_x0000_s2073;mso-fit-shape-to-text:t" inset="0,0,0,0">
                  <w:txbxContent>
                    <w:p w:rsidR="00B96A60" w:rsidRDefault="00B96A60"/>
                  </w:txbxContent>
                </v:textbox>
              </v:rect>
              <v:rect id="_x0000_s2074" style="position:absolute;left:5998;top:5068;width:100;height:373;mso-wrap-style:none" filled="f" stroked="f">
                <v:textbox style="mso-next-textbox:#_x0000_s2074;mso-fit-shape-to-text:t" inset="0,0,0,0">
                  <w:txbxContent>
                    <w:p w:rsidR="00B96A60" w:rsidRPr="00A71DFF" w:rsidRDefault="00B96A60" w:rsidP="00A71DFF"/>
                  </w:txbxContent>
                </v:textbox>
              </v:rect>
              <v:rect id="_x0000_s2075" style="position:absolute;left:6137;top:5068;width:100;height:373;mso-wrap-style:none" filled="f" stroked="f">
                <v:textbox style="mso-next-textbox:#_x0000_s2075;mso-fit-shape-to-text:t" inset="0,0,0,0">
                  <w:txbxContent>
                    <w:p w:rsidR="00B96A60" w:rsidRDefault="00B96A60"/>
                  </w:txbxContent>
                </v:textbox>
              </v:rect>
              <v:rect id="_x0000_s2076" style="position:absolute;left:6193;top:5068;width:100;height:373;mso-wrap-style:none" filled="f" stroked="f">
                <v:textbox style="mso-next-textbox:#_x0000_s2076;mso-fit-shape-to-text:t" inset="0,0,0,0">
                  <w:txbxContent>
                    <w:p w:rsidR="00B96A60" w:rsidRDefault="00B96A60"/>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B96A60" w:rsidRPr="00A71DFF" w:rsidRDefault="00B96A60"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B96A60" w:rsidRDefault="00B96A60">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B96A60" w:rsidRPr="00A71DFF" w:rsidRDefault="00B96A60" w:rsidP="00A71DFF"/>
                  </w:txbxContent>
                </v:textbox>
              </v:rect>
              <v:rect id="_x0000_s2083" style="position:absolute;left:6584;top:5292;width:100;height:373;mso-wrap-style:none" filled="f" stroked="f">
                <v:textbox style="mso-next-textbox:#_x0000_s2083;mso-fit-shape-to-text:t" inset="0,0,0,0">
                  <w:txbxContent>
                    <w:p w:rsidR="00B96A60" w:rsidRDefault="00B96A60"/>
                  </w:txbxContent>
                </v:textbox>
              </v:rect>
              <v:rect id="_x0000_s2084" style="position:absolute;left:6621;top:5292;width:100;height:373;mso-wrap-style:none" filled="f" stroked="f">
                <v:textbox style="mso-next-textbox:#_x0000_s2084;mso-fit-shape-to-text:t" inset="0,0,0,0">
                  <w:txbxContent>
                    <w:p w:rsidR="00B96A60" w:rsidRDefault="00B96A60"/>
                  </w:txbxContent>
                </v:textbox>
              </v:rect>
              <v:rect id="_x0000_s2085" style="position:absolute;left:6760;top:5292;width:100;height:373;mso-wrap-style:none" filled="f" stroked="f">
                <v:textbox style="mso-next-textbox:#_x0000_s2085;mso-fit-shape-to-text:t" inset="0,0,0,0">
                  <w:txbxContent>
                    <w:p w:rsidR="00B96A60" w:rsidRDefault="00B96A60"/>
                  </w:txbxContent>
                </v:textbox>
              </v:rect>
              <v:rect id="_x0000_s2086" style="position:absolute;left:6816;top:5292;width:100;height:373;mso-wrap-style:none" filled="f" stroked="f">
                <v:textbox style="mso-next-textbox:#_x0000_s2086;mso-fit-shape-to-text:t" inset="0,0,0,0">
                  <w:txbxContent>
                    <w:p w:rsidR="00B96A60" w:rsidRDefault="00B96A60"/>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B96A60" w:rsidRDefault="00B96A60"/>
                  </w:txbxContent>
                </v:textbox>
              </v:rect>
              <v:rect id="_x0000_s2092" style="position:absolute;left:1172;top:5021;width:2268;height:235;mso-wrap-style:none" filled="f" stroked="f">
                <v:textbox style="mso-next-textbox:#_x0000_s2092;mso-fit-shape-to-text:t" inset="0,0,0,0">
                  <w:txbxContent>
                    <w:p w:rsidR="00B96A60" w:rsidRPr="00A71DFF" w:rsidRDefault="00B96A60">
                      <w:r>
                        <w:rPr>
                          <w:rFonts w:ascii="Arial" w:hAnsi="Arial" w:cs="Arial"/>
                          <w:color w:val="000000"/>
                          <w:sz w:val="10"/>
                          <w:szCs w:val="10"/>
                        </w:rPr>
                        <w:t>Case  new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B96A60" w:rsidRDefault="00B96A60"/>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B96A60" w:rsidRPr="009D5A8A" w:rsidRDefault="00B96A60"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B96A60" w:rsidRDefault="00B96A60">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B96A60" w:rsidRPr="009D5A8A" w:rsidRDefault="00B96A60" w:rsidP="009D5A8A"/>
                  </w:txbxContent>
                </v:textbox>
              </v:rect>
            </v:group>
            <v:rect id="_x0000_s2101" style="position:absolute;left:3506;top:1755;width:100;height:373;mso-wrap-style:none" filled="f" stroked="f">
              <v:textbox style="mso-fit-shape-to-text:t" inset="0,0,0,0">
                <w:txbxContent>
                  <w:p w:rsidR="00B96A60" w:rsidRDefault="00B96A60"/>
                </w:txbxContent>
              </v:textbox>
            </v:rect>
            <v:rect id="_x0000_s2102" style="position:absolute;left:3543;top:1755;width:100;height:373;mso-wrap-style:none" filled="f" stroked="f">
              <v:textbox style="mso-fit-shape-to-text:t" inset="0,0,0,0">
                <w:txbxContent>
                  <w:p w:rsidR="00B96A60" w:rsidRDefault="00B96A60"/>
                </w:txbxContent>
              </v:textbox>
            </v:rect>
            <v:rect id="_x0000_s2103" style="position:absolute;left:3747;top:1755;width:100;height:373;mso-wrap-style:none" filled="f" stroked="f">
              <v:textbox style="mso-fit-shape-to-text:t" inset="0,0,0,0">
                <w:txbxContent>
                  <w:p w:rsidR="00B96A60" w:rsidRDefault="00B96A60"/>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fit-shape-to-text:t" inset="0,0,0,0">
                <w:txbxContent>
                  <w:p w:rsidR="00B96A60" w:rsidRPr="009D5A8A" w:rsidRDefault="00B96A60"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fit-shape-to-text:t" inset="0,0,0,0">
                <w:txbxContent>
                  <w:p w:rsidR="00B96A60" w:rsidRPr="009D5A8A" w:rsidRDefault="00B96A60" w:rsidP="009D5A8A"/>
                </w:txbxContent>
              </v:textbox>
            </v:rect>
            <v:rect id="_x0000_s2110" style="position:absolute;left:6379;top:1932;width:100;height:373;mso-wrap-style:none" filled="f" stroked="f">
              <v:textbox style="mso-fit-shape-to-text:t" inset="0,0,0,0">
                <w:txbxContent>
                  <w:p w:rsidR="00B96A60" w:rsidRDefault="00B96A60"/>
                </w:txbxContent>
              </v:textbox>
            </v:rect>
            <v:rect id="_x0000_s2111" style="position:absolute;left:6407;top:1932;width:100;height:373;mso-wrap-style:none" filled="f" stroked="f">
              <v:textbox style="mso-fit-shape-to-text:t" inset="0,0,0,0">
                <w:txbxContent>
                  <w:p w:rsidR="00B96A60" w:rsidRPr="009D5A8A" w:rsidRDefault="00B96A60"/>
                </w:txbxContent>
              </v:textbox>
            </v:rect>
            <v:rect id="_x0000_s2112" style="position:absolute;left:6621;top:1932;width:100;height:373;mso-wrap-style:none" filled="f" stroked="f">
              <v:textbox style="mso-fit-shape-to-text:t" inset="0,0,0,0">
                <w:txbxContent>
                  <w:p w:rsidR="00B96A60" w:rsidRPr="009D5A8A" w:rsidRDefault="00B96A60"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fit-shape-to-text:t" inset="0,0,0,0">
                <w:txbxContent>
                  <w:p w:rsidR="00B96A60" w:rsidRPr="009D5A8A" w:rsidRDefault="00B96A60"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fit-shape-to-text:t" inset="0,0,0,0">
                <w:txbxContent>
                  <w:p w:rsidR="00B96A60" w:rsidRPr="009D5A8A" w:rsidRDefault="00B96A60" w:rsidP="009D5A8A"/>
                </w:txbxContent>
              </v:textbox>
            </v:rect>
            <v:rect id="_x0000_s2119" style="position:absolute;left:4082;top:2203;width:100;height:373;mso-wrap-style:none" filled="f" stroked="f">
              <v:textbox style="mso-fit-shape-to-text:t" inset="0,0,0,0">
                <w:txbxContent>
                  <w:p w:rsidR="00B96A60" w:rsidRDefault="00B96A60"/>
                </w:txbxContent>
              </v:textbox>
            </v:rect>
            <v:rect id="_x0000_s2120" style="position:absolute;left:4119;top:2203;width:100;height:373;mso-wrap-style:none" filled="f" stroked="f">
              <v:textbox style="mso-fit-shape-to-text:t" inset="0,0,0,0">
                <w:txbxContent>
                  <w:p w:rsidR="00B96A60" w:rsidRDefault="00B96A60"/>
                </w:txbxContent>
              </v:textbox>
            </v:rect>
            <v:rect id="_x0000_s2121" style="position:absolute;left:4324;top:2203;width:100;height:373;mso-wrap-style:none" filled="f" stroked="f">
              <v:textbox style="mso-fit-shape-to-text:t" inset="0,0,0,0">
                <w:txbxContent>
                  <w:p w:rsidR="00B96A60" w:rsidRPr="009D5A8A" w:rsidRDefault="00B96A60"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fit-shape-to-text:t" inset="0,0,0,0">
                <w:txbxContent>
                  <w:p w:rsidR="00B96A60" w:rsidRPr="009D5A8A" w:rsidRDefault="00B96A60"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fit-shape-to-text:t" inset="0,0,0,0">
                <w:txbxContent>
                  <w:p w:rsidR="00B96A60" w:rsidRPr="009D5A8A" w:rsidRDefault="00B96A60" w:rsidP="009D5A8A"/>
                </w:txbxContent>
              </v:textbox>
            </v:rect>
            <v:rect id="_x0000_s2128" style="position:absolute;left:6770;top:2380;width:100;height:373;mso-wrap-style:none" filled="f" stroked="f">
              <v:textbox style="mso-fit-shape-to-text:t" inset="0,0,0,0">
                <w:txbxContent>
                  <w:p w:rsidR="00B96A60" w:rsidRDefault="00B96A60"/>
                </w:txbxContent>
              </v:textbox>
            </v:rect>
            <v:rect id="_x0000_s2129" style="position:absolute;left:6807;top:2380;width:100;height:373;mso-wrap-style:none" filled="f" stroked="f">
              <v:textbox style="mso-fit-shape-to-text:t" inset="0,0,0,0">
                <w:txbxContent>
                  <w:p w:rsidR="00B96A60" w:rsidRPr="009D5A8A" w:rsidRDefault="00B96A60" w:rsidP="009D5A8A"/>
                </w:txbxContent>
              </v:textbox>
            </v:rect>
            <v:rect id="_x0000_s2130" style="position:absolute;left:7011;top:2380;width:100;height:373;mso-wrap-style:none" filled="f" stroked="f">
              <v:textbox style="mso-fit-shape-to-text:t" inset="0,0,0,0">
                <w:txbxContent>
                  <w:p w:rsidR="00B96A60" w:rsidRDefault="00B96A60"/>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fit-shape-to-text:t" inset="0,0,0,0">
                <w:txbxContent>
                  <w:p w:rsidR="00B96A60" w:rsidRPr="009D5A8A" w:rsidRDefault="00B96A60"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fit-shape-to-text:t" inset="0,0,0,0">
                <w:txbxContent>
                  <w:p w:rsidR="00B96A60" w:rsidRPr="009D5A8A" w:rsidRDefault="00B96A60" w:rsidP="009D5A8A"/>
                </w:txbxContent>
              </v:textbox>
            </v:rect>
            <v:rect id="_x0000_s2137" style="position:absolute;left:7328;top:2604;width:100;height:373;mso-wrap-style:none" filled="f" stroked="f">
              <v:textbox style="mso-fit-shape-to-text:t" inset="0,0,0,0">
                <w:txbxContent>
                  <w:p w:rsidR="00B96A60" w:rsidRDefault="00B96A60"/>
                </w:txbxContent>
              </v:textbox>
            </v:rect>
            <v:rect id="_x0000_s2138" style="position:absolute;left:7355;top:2604;width:100;height:373;mso-wrap-style:none" filled="f" stroked="f">
              <v:textbox style="mso-fit-shape-to-text:t" inset="0,0,0,0">
                <w:txbxContent>
                  <w:p w:rsidR="00B96A60" w:rsidRPr="009D5A8A" w:rsidRDefault="00B96A60" w:rsidP="009D5A8A"/>
                </w:txbxContent>
              </v:textbox>
            </v:rect>
            <v:rect id="_x0000_s2139" style="position:absolute;left:7569;top:2604;width:100;height:373;mso-wrap-style:none" filled="f" stroked="f">
              <v:textbox style="mso-fit-shape-to-text:t" inset="0,0,0,0">
                <w:txbxContent>
                  <w:p w:rsidR="00B96A60" w:rsidRDefault="00B96A60"/>
                </w:txbxContent>
              </v:textbox>
            </v:rect>
            <w10:anchorlock/>
          </v:group>
        </w:pict>
      </w:r>
    </w:p>
    <w:p w:rsidR="007560EF" w:rsidRPr="0064686B" w:rsidRDefault="003F1BF4" w:rsidP="002D584C">
      <w:pPr>
        <w:pStyle w:val="NormalIndent"/>
        <w:ind w:left="0"/>
        <w:rPr>
          <w:lang w:val="en-GB"/>
        </w:rPr>
      </w:pPr>
      <w:r>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B96A60" w:rsidRPr="00B73D93" w:rsidRDefault="00B96A60">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B96A60" w:rsidRDefault="00B96A60">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B96A60" w:rsidRPr="00B73D93" w:rsidRDefault="00B96A60">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B96A60" w:rsidRPr="00B73D93" w:rsidRDefault="00B96A60">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B96A60" w:rsidRPr="00B73D93" w:rsidRDefault="00B96A60">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B96A60" w:rsidRPr="00B73D93" w:rsidRDefault="00B96A60">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B96A60" w:rsidRPr="00B73D93" w:rsidRDefault="00B96A60" w:rsidP="00B73D93"/>
                  </w:txbxContent>
                </v:textbox>
              </v:rect>
              <v:rect id="_x0000_s2175" style="position:absolute;left:8549;top:110;width:100;height:373;mso-wrap-style:none" filled="f" stroked="f">
                <v:textbox style="mso-next-textbox:#_x0000_s2175;mso-fit-shape-to-text:t" inset="0,0,0,0">
                  <w:txbxContent>
                    <w:p w:rsidR="00B96A60" w:rsidRPr="00B73D93" w:rsidRDefault="00B96A60"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B96A60" w:rsidRPr="00B73D93" w:rsidRDefault="00B96A60"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B96A60" w:rsidRPr="00B73D93" w:rsidRDefault="00B96A60"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B96A60" w:rsidRPr="00B73D93" w:rsidRDefault="00B96A60"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B96A60" w:rsidRDefault="00B96A60">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B96A60" w:rsidRPr="00B73D93" w:rsidRDefault="00B96A60" w:rsidP="00B73D93"/>
                  </w:txbxContent>
                </v:textbox>
              </v:rect>
              <v:rect id="_x0000_s2185" style="position:absolute;left:3795;top:795;width:100;height:373;mso-wrap-style:none" filled="f" stroked="f">
                <v:textbox style="mso-next-textbox:#_x0000_s2185;mso-fit-shape-to-text:t" inset="0,0,0,0">
                  <w:txbxContent>
                    <w:p w:rsidR="00B96A60" w:rsidRDefault="00B96A60"/>
                  </w:txbxContent>
                </v:textbox>
              </v:rect>
              <v:rect id="_x0000_s2186" style="position:absolute;left:3823;top:795;width:100;height:373;mso-wrap-style:none" filled="f" stroked="f">
                <v:textbox style="mso-next-textbox:#_x0000_s2186;mso-fit-shape-to-text:t" inset="0,0,0,0">
                  <w:txbxContent>
                    <w:p w:rsidR="00B96A60" w:rsidRDefault="00B96A60"/>
                  </w:txbxContent>
                </v:textbox>
              </v:rect>
              <v:rect id="_x0000_s2187" style="position:absolute;left:4033;top:795;width:100;height:373;mso-wrap-style:none" filled="f" stroked="f">
                <v:textbox style="mso-next-textbox:#_x0000_s2187;mso-fit-shape-to-text:t" inset="0,0,0,0">
                  <w:txbxContent>
                    <w:p w:rsidR="00B96A60" w:rsidRDefault="00B96A60"/>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B96A60" w:rsidRPr="00B73D93" w:rsidRDefault="00B96A60"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B96A60" w:rsidRDefault="00B96A60"/>
                  </w:txbxContent>
                </v:textbox>
              </v:rect>
              <v:rect id="_x0000_s2193" style="position:absolute;left:1542;top:1059;width:100;height:373;mso-wrap-style:none" filled="f" stroked="f">
                <v:textbox style="mso-next-textbox:#_x0000_s2193;mso-fit-shape-to-text:t" inset="0,0,0,0">
                  <w:txbxContent>
                    <w:p w:rsidR="00B96A60" w:rsidRPr="00B73D93" w:rsidRDefault="00B96A60" w:rsidP="00B73D93"/>
                  </w:txbxContent>
                </v:textbox>
              </v:rect>
              <v:rect id="_x0000_s2194" style="position:absolute;left:2254;top:1059;width:28;height:373;mso-wrap-style:none" filled="f" stroked="f">
                <v:textbox style="mso-next-textbox:#_x0000_s2194;mso-fit-shape-to-text:t" inset="0,0,0,0">
                  <w:txbxContent>
                    <w:p w:rsidR="00B96A60" w:rsidRDefault="00B96A60">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B96A60" w:rsidRPr="00B73D93" w:rsidRDefault="00B96A60" w:rsidP="00B73D93"/>
                  </w:txbxContent>
                </v:textbox>
              </v:rect>
              <v:rect id="_x0000_s2196" style="position:absolute;left:3056;top:1059;width:100;height:373;mso-wrap-style:none" filled="f" stroked="f">
                <v:textbox style="mso-next-textbox:#_x0000_s2196;mso-fit-shape-to-text:t" inset="0,0,0,0">
                  <w:txbxContent>
                    <w:p w:rsidR="00B96A60" w:rsidRDefault="00B96A60"/>
                  </w:txbxContent>
                </v:textbox>
              </v:rect>
              <v:rect id="_x0000_s2197" style="position:absolute;left:3084;top:1059;width:100;height:373;mso-wrap-style:none" filled="f" stroked="f">
                <v:textbox style="mso-next-textbox:#_x0000_s2197;mso-fit-shape-to-text:t" inset="0,0,0,0">
                  <w:txbxContent>
                    <w:p w:rsidR="00B96A60" w:rsidRDefault="00B96A60"/>
                  </w:txbxContent>
                </v:textbox>
              </v:rect>
              <v:rect id="_x0000_s2198" style="position:absolute;left:3285;top:1059;width:100;height:373;mso-wrap-style:none" filled="f" stroked="f">
                <v:textbox style="mso-next-textbox:#_x0000_s2198;mso-fit-shape-to-text:t" inset="0,0,0,0">
                  <w:txbxContent>
                    <w:p w:rsidR="00B96A60" w:rsidRDefault="00B96A60"/>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B96A60" w:rsidRPr="00B73D93" w:rsidRDefault="00B96A60"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B96A60" w:rsidRDefault="00B96A60"/>
                  </w:txbxContent>
                </v:textbox>
              </v:rect>
              <v:rect id="_x0000_s2204" style="position:absolute;left:2810;top:1279;width:100;height:373;mso-wrap-style:none" filled="f" stroked="f">
                <v:textbox style="mso-next-textbox:#_x0000_s2204;mso-fit-shape-to-text:t" inset="0,0,0,0">
                  <w:txbxContent>
                    <w:p w:rsidR="00B96A60" w:rsidRDefault="00B96A60"/>
                  </w:txbxContent>
                </v:textbox>
              </v:rect>
              <v:rect id="_x0000_s2205" style="position:absolute;left:3878;top:1279;width:100;height:373;mso-wrap-style:none" filled="f" stroked="f">
                <v:textbox style="mso-next-textbox:#_x0000_s2205;mso-fit-shape-to-text:t" inset="0,0,0,0">
                  <w:txbxContent>
                    <w:p w:rsidR="00B96A60" w:rsidRDefault="00B96A60"/>
                  </w:txbxContent>
                </v:textbox>
              </v:rect>
              <v:rect id="_x0000_s2206" style="position:absolute;left:3914;top:1279;width:100;height:373;mso-wrap-style:none" filled="f" stroked="f">
                <v:textbox style="mso-next-textbox:#_x0000_s2206;mso-fit-shape-to-text:t" inset="0,0,0,0">
                  <w:txbxContent>
                    <w:p w:rsidR="00B96A60" w:rsidRDefault="00B96A60"/>
                  </w:txbxContent>
                </v:textbox>
              </v:rect>
              <v:rect id="_x0000_s2207" style="position:absolute;left:4133;top:1279;width:100;height:373;mso-wrap-style:none" filled="f" stroked="f">
                <v:textbox style="mso-next-textbox:#_x0000_s2207;mso-fit-shape-to-text:t" inset="0,0,0,0">
                  <w:txbxContent>
                    <w:p w:rsidR="00B96A60" w:rsidRDefault="00B96A60"/>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B96A60" w:rsidRPr="00B73D93" w:rsidRDefault="00B96A60"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B96A60" w:rsidRDefault="00B96A60">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B96A60" w:rsidRDefault="00B96A60"/>
                  </w:txbxContent>
                </v:textbox>
              </v:rect>
              <v:rect id="_x0000_s2214" style="position:absolute;left:4452;top:1498;width:100;height:373;mso-wrap-style:none" filled="f" stroked="f">
                <v:textbox style="mso-next-textbox:#_x0000_s2214;mso-fit-shape-to-text:t" inset="0,0,0,0">
                  <w:txbxContent>
                    <w:p w:rsidR="00B96A60" w:rsidRDefault="00B96A60"/>
                  </w:txbxContent>
                </v:textbox>
              </v:rect>
              <v:rect id="_x0000_s2215" style="position:absolute;left:4480;top:1498;width:100;height:373;mso-wrap-style:none" filled="f" stroked="f">
                <v:textbox style="mso-next-textbox:#_x0000_s2215;mso-fit-shape-to-text:t" inset="0,0,0,0">
                  <w:txbxContent>
                    <w:p w:rsidR="00B96A60" w:rsidRDefault="00B96A60"/>
                  </w:txbxContent>
                </v:textbox>
              </v:rect>
              <v:rect id="_x0000_s2216" style="position:absolute;left:4699;top:1498;width:100;height:373;mso-wrap-style:none" filled="f" stroked="f">
                <v:textbox style="mso-next-textbox:#_x0000_s2216;mso-fit-shape-to-text:t" inset="0,0,0,0">
                  <w:txbxContent>
                    <w:p w:rsidR="00B96A60" w:rsidRDefault="00B96A60"/>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B96A60" w:rsidRPr="00B73D93" w:rsidRDefault="00B96A60"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B96A60" w:rsidRDefault="00B96A60">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B96A60" w:rsidRDefault="00B96A60"/>
                  </w:txbxContent>
                </v:textbox>
              </v:rect>
              <v:rect id="_x0000_s2223" style="position:absolute;left:6697;top:1671;width:100;height:373;mso-wrap-style:none" filled="f" stroked="f">
                <v:textbox style="mso-next-textbox:#_x0000_s2223;mso-fit-shape-to-text:t" inset="0,0,0,0">
                  <w:txbxContent>
                    <w:p w:rsidR="00B96A60" w:rsidRDefault="00B96A60"/>
                  </w:txbxContent>
                </v:textbox>
              </v:rect>
              <v:rect id="_x0000_s2224" style="position:absolute;left:6733;top:1671;width:100;height:373;mso-wrap-style:none" filled="f" stroked="f">
                <v:textbox style="mso-next-textbox:#_x0000_s2224;mso-fit-shape-to-text:t" inset="0,0,0,0">
                  <w:txbxContent>
                    <w:p w:rsidR="00B96A60" w:rsidRPr="00B73D93" w:rsidRDefault="00B96A60" w:rsidP="00B73D93"/>
                  </w:txbxContent>
                </v:textbox>
              </v:rect>
              <v:rect id="_x0000_s2225" style="position:absolute;left:6952;top:1671;width:100;height:373;mso-wrap-style:none" filled="f" stroked="f">
                <v:textbox style="mso-next-textbox:#_x0000_s2225;mso-fit-shape-to-text:t" inset="0,0,0,0">
                  <w:txbxContent>
                    <w:p w:rsidR="00B96A60" w:rsidRDefault="00B96A60"/>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B96A60" w:rsidRPr="00B73D93" w:rsidRDefault="00B96A60"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B96A60" w:rsidRDefault="00B96A60">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B96A60" w:rsidRDefault="00B96A60"/>
                  </w:txbxContent>
                </v:textbox>
              </v:rect>
              <v:rect id="_x0000_s2232" style="position:absolute;left:7317;top:1890;width:100;height:373;mso-wrap-style:none" filled="f" stroked="f">
                <v:textbox style="mso-next-textbox:#_x0000_s2232;mso-fit-shape-to-text:t" inset="0,0,0,0">
                  <w:txbxContent>
                    <w:p w:rsidR="00B96A60" w:rsidRDefault="00B96A60"/>
                  </w:txbxContent>
                </v:textbox>
              </v:rect>
              <v:rect id="_x0000_s2233" style="position:absolute;left:7345;top:1890;width:100;height:373;mso-wrap-style:none" filled="f" stroked="f">
                <v:textbox style="mso-next-textbox:#_x0000_s2233;mso-fit-shape-to-text:t" inset="0,0,0,0">
                  <w:txbxContent>
                    <w:p w:rsidR="00B96A60" w:rsidRPr="00B73D93" w:rsidRDefault="00B96A60" w:rsidP="00B73D93"/>
                  </w:txbxContent>
                </v:textbox>
              </v:rect>
              <v:rect id="_x0000_s2234" style="position:absolute;left:7564;top:1890;width:100;height:373;mso-wrap-style:none" filled="f" stroked="f">
                <v:textbox style="mso-next-textbox:#_x0000_s2234;mso-fit-shape-to-text:t" inset="0,0,0,0">
                  <w:txbxContent>
                    <w:p w:rsidR="00B96A60" w:rsidRDefault="00B96A60"/>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B96A60" w:rsidRPr="00B73D93" w:rsidRDefault="00B96A60"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B96A60" w:rsidRDefault="00B96A60">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B96A60" w:rsidRPr="00B73D93" w:rsidRDefault="00B96A60" w:rsidP="00B73D93"/>
                  </w:txbxContent>
                </v:textbox>
              </v:rect>
              <v:rect id="_x0000_s2241" style="position:absolute;left:7855;top:2110;width:100;height:373;mso-wrap-style:none" filled="f" stroked="f">
                <v:textbox style="mso-next-textbox:#_x0000_s2241;mso-fit-shape-to-text:t" inset="0,0,0,0">
                  <w:txbxContent>
                    <w:p w:rsidR="00B96A60" w:rsidRDefault="00B96A60"/>
                  </w:txbxContent>
                </v:textbox>
              </v:rect>
              <v:rect id="_x0000_s2242" style="position:absolute;left:7892;top:2110;width:100;height:373;mso-wrap-style:none" filled="f" stroked="f">
                <v:textbox style="mso-next-textbox:#_x0000_s2242;mso-fit-shape-to-text:t" inset="0,0,0,0">
                  <w:txbxContent>
                    <w:p w:rsidR="00B96A60" w:rsidRPr="00B73D93" w:rsidRDefault="00B96A60" w:rsidP="00B73D93"/>
                  </w:txbxContent>
                </v:textbox>
              </v:rect>
              <v:rect id="_x0000_s2243" style="position:absolute;left:8102;top:2110;width:100;height:373;mso-wrap-style:none" filled="f" stroked="f">
                <v:textbox style="mso-next-textbox:#_x0000_s2243;mso-fit-shape-to-text:t" inset="0,0,0,0">
                  <w:txbxContent>
                    <w:p w:rsidR="00B96A60" w:rsidRDefault="00B96A60"/>
                  </w:txbxContent>
                </v:textbox>
              </v:rect>
              <v:rect id="_x0000_s2244" style="position:absolute;left:128;top:2839;width:4923;height:258;mso-wrap-style:none" filled="f" stroked="f">
                <v:textbox style="mso-next-textbox:#_x0000_s2244;mso-fit-shape-to-text:t" inset="0,0,0,0">
                  <w:txbxContent>
                    <w:p w:rsidR="00B96A60" w:rsidRPr="0010225D" w:rsidRDefault="00B96A60"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B96A60" w:rsidRDefault="00B96A60"/>
                  </w:txbxContent>
                </v:textbox>
              </v:rect>
              <v:rect id="_x0000_s2246" style="position:absolute;left:675;top:2839;width:100;height:373;mso-wrap-style:none" filled="f" stroked="f">
                <v:textbox style="mso-next-textbox:#_x0000_s2246;mso-fit-shape-to-text:t" inset="0,0,0,0">
                  <w:txbxContent>
                    <w:p w:rsidR="00B96A60" w:rsidRPr="0010225D" w:rsidRDefault="00B96A60"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B96A60" w:rsidRPr="0010225D" w:rsidRDefault="00B96A60"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B96A60" w:rsidRDefault="00B96A60"/>
                  </w:txbxContent>
                </v:textbox>
              </v:rect>
              <v:rect id="_x0000_s2252" style="position:absolute;left:3741;top:3032;width:100;height:373;mso-wrap-style:none" filled="f" stroked="f">
                <v:textbox style="mso-next-textbox:#_x0000_s2252;mso-fit-shape-to-text:t" inset="0,0,0,0">
                  <w:txbxContent>
                    <w:p w:rsidR="00B96A60" w:rsidRPr="0010225D" w:rsidRDefault="00B96A60" w:rsidP="0010225D"/>
                  </w:txbxContent>
                </v:textbox>
              </v:rect>
              <v:rect id="_x0000_s2253" style="position:absolute;left:5356;top:3032;width:28;height:373;mso-wrap-style:none" filled="f" stroked="f">
                <v:textbox style="mso-next-textbox:#_x0000_s2253;mso-fit-shape-to-text:t" inset="0,0,0,0">
                  <w:txbxContent>
                    <w:p w:rsidR="00B96A60" w:rsidRDefault="00B96A60">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B96A60" w:rsidRPr="0010225D" w:rsidRDefault="00B96A60" w:rsidP="0010225D"/>
                  </w:txbxContent>
                </v:textbox>
              </v:rect>
              <v:rect id="_x0000_s2255" style="position:absolute;left:6487;top:3032;width:100;height:373;mso-wrap-style:none" filled="f" stroked="f">
                <v:textbox style="mso-next-textbox:#_x0000_s2255;mso-fit-shape-to-text:t" inset="0,0,0,0">
                  <w:txbxContent>
                    <w:p w:rsidR="00B96A60" w:rsidRDefault="00B96A60"/>
                  </w:txbxContent>
                </v:textbox>
              </v:rect>
              <v:rect id="_x0000_s2256" style="position:absolute;left:6514;top:3032;width:100;height:373;mso-wrap-style:none" filled="f" stroked="f">
                <v:textbox style="mso-next-textbox:#_x0000_s2256;mso-fit-shape-to-text:t" inset="0,0,0,0">
                  <w:txbxContent>
                    <w:p w:rsidR="00B96A60" w:rsidRPr="0010225D" w:rsidRDefault="00B96A60" w:rsidP="0010225D"/>
                  </w:txbxContent>
                </v:textbox>
              </v:rect>
              <v:rect id="_x0000_s2257" style="position:absolute;left:6724;top:3032;width:100;height:373;mso-wrap-style:none" filled="f" stroked="f">
                <v:textbox style="mso-next-textbox:#_x0000_s2257;mso-fit-shape-to-text:t" inset="0,0,0,0">
                  <w:txbxContent>
                    <w:p w:rsidR="00B96A60" w:rsidRDefault="00B96A60"/>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B96A60" w:rsidRPr="0010225D" w:rsidRDefault="00B96A60"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B96A60" w:rsidRDefault="00B96A60"/>
                  </w:txbxContent>
                </v:textbox>
              </v:rect>
              <v:rect id="_x0000_s2263" style="position:absolute;left:4379;top:3205;width:100;height:373;mso-wrap-style:none" filled="f" stroked="f">
                <v:textbox style="mso-next-textbox:#_x0000_s2263;mso-fit-shape-to-text:t" inset="0,0,0,0">
                  <w:txbxContent>
                    <w:p w:rsidR="00B96A60" w:rsidRPr="0010225D" w:rsidRDefault="00B96A60" w:rsidP="0010225D"/>
                  </w:txbxContent>
                </v:textbox>
              </v:rect>
              <v:rect id="_x0000_s2264" style="position:absolute;left:5091;top:3205;width:28;height:373;mso-wrap-style:none" filled="f" stroked="f">
                <v:textbox style="mso-next-textbox:#_x0000_s2264;mso-fit-shape-to-text:t" inset="0,0,0,0">
                  <w:txbxContent>
                    <w:p w:rsidR="00B96A60" w:rsidRDefault="00B96A60">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B96A60" w:rsidRPr="0010225D" w:rsidRDefault="00B96A60" w:rsidP="0010225D"/>
                  </w:txbxContent>
                </v:textbox>
              </v:rect>
              <v:rect id="_x0000_s2266" style="position:absolute;left:5885;top:3205;width:100;height:373;mso-wrap-style:none" filled="f" stroked="f">
                <v:textbox style="mso-next-textbox:#_x0000_s2266;mso-fit-shape-to-text:t" inset="0,0,0,0">
                  <w:txbxContent>
                    <w:p w:rsidR="00B96A60" w:rsidRDefault="00B96A60"/>
                  </w:txbxContent>
                </v:textbox>
              </v:rect>
              <v:rect id="_x0000_s2267" style="position:absolute;left:5921;top:3205;width:100;height:373;mso-wrap-style:none" filled="f" stroked="f">
                <v:textbox style="mso-next-textbox:#_x0000_s2267;mso-fit-shape-to-text:t" inset="0,0,0,0">
                  <w:txbxContent>
                    <w:p w:rsidR="00B96A60" w:rsidRPr="0010225D" w:rsidRDefault="00B96A60" w:rsidP="0010225D"/>
                  </w:txbxContent>
                </v:textbox>
              </v:rect>
              <v:rect id="_x0000_s2268" style="position:absolute;left:6085;top:3205;width:100;height:373;mso-wrap-style:none" filled="f" stroked="f">
                <v:textbox style="mso-next-textbox:#_x0000_s2268;mso-fit-shape-to-text:t" inset="0,0,0,0">
                  <w:txbxContent>
                    <w:p w:rsidR="00B96A60" w:rsidRDefault="00B96A60"/>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B96A60" w:rsidRPr="0010225D" w:rsidRDefault="00B96A60"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B96A60" w:rsidRDefault="00B96A60"/>
                  </w:txbxContent>
                </v:textbox>
              </v:rect>
              <v:rect id="_x0000_s2274" style="position:absolute;left:3987;top:3424;width:100;height:373;mso-wrap-style:none" filled="f" stroked="f">
                <v:textbox style="mso-next-textbox:#_x0000_s2274;mso-fit-shape-to-text:t" inset="0,0,0,0">
                  <w:txbxContent>
                    <w:p w:rsidR="00B96A60" w:rsidRPr="0010225D" w:rsidRDefault="00B96A60" w:rsidP="0010225D"/>
                  </w:txbxContent>
                </v:textbox>
              </v:rect>
              <v:rect id="_x0000_s2275" style="position:absolute;left:5346;top:3424;width:28;height:373;mso-wrap-style:none" filled="f" stroked="f">
                <v:textbox style="mso-next-textbox:#_x0000_s2275;mso-fit-shape-to-text:t" inset="0,0,0,0">
                  <w:txbxContent>
                    <w:p w:rsidR="00B96A60" w:rsidRDefault="00B96A60">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B96A60" w:rsidRDefault="00B96A60"/>
                  </w:txbxContent>
                </v:textbox>
              </v:rect>
              <v:rect id="_x0000_s2277" style="position:absolute;left:6478;top:3424;width:100;height:373;mso-wrap-style:none" filled="f" stroked="f">
                <v:textbox style="mso-next-textbox:#_x0000_s2277;mso-fit-shape-to-text:t" inset="0,0,0,0">
                  <w:txbxContent>
                    <w:p w:rsidR="00B96A60" w:rsidRDefault="00B96A60"/>
                  </w:txbxContent>
                </v:textbox>
              </v:rect>
              <v:rect id="_x0000_s2278" style="position:absolute;left:6505;top:3424;width:100;height:373;mso-wrap-style:none" filled="f" stroked="f">
                <v:textbox style="mso-next-textbox:#_x0000_s2278;mso-fit-shape-to-text:t" inset="0,0,0,0">
                  <w:txbxContent>
                    <w:p w:rsidR="00B96A60" w:rsidRDefault="00B96A60"/>
                  </w:txbxContent>
                </v:textbox>
              </v:rect>
              <v:rect id="_x0000_s2279" style="position:absolute;left:6697;top:3424;width:100;height:373;mso-wrap-style:none" filled="f" stroked="f">
                <v:textbox style="mso-next-textbox:#_x0000_s2279;mso-fit-shape-to-text:t" inset="0,0,0,0">
                  <w:txbxContent>
                    <w:p w:rsidR="00B96A60" w:rsidRDefault="00B96A60"/>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B96A60" w:rsidRPr="0010225D" w:rsidRDefault="00B96A60"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B96A60" w:rsidRDefault="00B96A60"/>
                  </w:txbxContent>
                </v:textbox>
              </v:rect>
              <v:rect id="_x0000_s2285" style="position:absolute;left:4607;top:3643;width:100;height:373;mso-wrap-style:none" filled="f" stroked="f">
                <v:textbox style="mso-next-textbox:#_x0000_s2285;mso-fit-shape-to-text:t" inset="0,0,0,0">
                  <w:txbxContent>
                    <w:p w:rsidR="00B96A60" w:rsidRPr="0010225D" w:rsidRDefault="00B96A60" w:rsidP="0010225D"/>
                  </w:txbxContent>
                </v:textbox>
              </v:rect>
              <v:rect id="_x0000_s2286" style="position:absolute;left:5958;top:3643;width:28;height:373;mso-wrap-style:none" filled="f" stroked="f">
                <v:textbox style="mso-next-textbox:#_x0000_s2286;mso-fit-shape-to-text:t" inset="0,0,0,0">
                  <w:txbxContent>
                    <w:p w:rsidR="00B96A60" w:rsidRDefault="00B96A60">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B96A60" w:rsidRDefault="00B96A60"/>
                  </w:txbxContent>
                </v:textbox>
              </v:rect>
              <v:rect id="_x0000_s2288" style="position:absolute;left:7089;top:3643;width:100;height:373;mso-wrap-style:none" filled="f" stroked="f">
                <v:textbox style="mso-next-textbox:#_x0000_s2288;mso-fit-shape-to-text:t" inset="0,0,0,0">
                  <w:txbxContent>
                    <w:p w:rsidR="00B96A60" w:rsidRDefault="00B96A60"/>
                  </w:txbxContent>
                </v:textbox>
              </v:rect>
              <v:rect id="_x0000_s2289" style="position:absolute;left:7116;top:3643;width:100;height:373;mso-wrap-style:none" filled="f" stroked="f">
                <v:textbox style="mso-next-textbox:#_x0000_s2289;mso-fit-shape-to-text:t" inset="0,0,0,0">
                  <w:txbxContent>
                    <w:p w:rsidR="00B96A60" w:rsidRPr="0010225D" w:rsidRDefault="00B96A60" w:rsidP="0010225D"/>
                  </w:txbxContent>
                </v:textbox>
              </v:rect>
              <v:rect id="_x0000_s2290" style="position:absolute;left:7308;top:3643;width:100;height:373;mso-wrap-style:none" filled="f" stroked="f">
                <v:textbox style="mso-next-textbox:#_x0000_s2290;mso-fit-shape-to-text:t" inset="0,0,0,0">
                  <w:txbxContent>
                    <w:p w:rsidR="00B96A60" w:rsidRDefault="00B96A60"/>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B96A60" w:rsidRPr="0010225D" w:rsidRDefault="00B96A60"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B96A60" w:rsidRDefault="00B96A60"/>
                  </w:txbxContent>
                </v:textbox>
              </v:rect>
              <v:rect id="_x0000_s2296" style="position:absolute;left:5146;top:3863;width:100;height:373;mso-wrap-style:none" filled="f" stroked="f">
                <v:textbox style="mso-next-textbox:#_x0000_s2296;mso-fit-shape-to-text:t" inset="0,0,0,0">
                  <w:txbxContent>
                    <w:p w:rsidR="00B96A60" w:rsidRPr="0010225D" w:rsidRDefault="00B96A60" w:rsidP="0010225D"/>
                  </w:txbxContent>
                </v:textbox>
              </v:rect>
              <v:rect id="_x0000_s2297" style="position:absolute;left:6496;top:3863;width:28;height:373;mso-wrap-style:none" filled="f" stroked="f">
                <v:textbox style="mso-next-textbox:#_x0000_s2297;mso-fit-shape-to-text:t" inset="0,0,0,0">
                  <w:txbxContent>
                    <w:p w:rsidR="00B96A60" w:rsidRDefault="00B96A60">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B96A60" w:rsidRDefault="00B96A60"/>
                  </w:txbxContent>
                </v:textbox>
              </v:rect>
              <v:rect id="_x0000_s2299" style="position:absolute;left:7627;top:3863;width:100;height:373;mso-wrap-style:none" filled="f" stroked="f">
                <v:textbox style="mso-next-textbox:#_x0000_s2299;mso-fit-shape-to-text:t" inset="0,0,0,0">
                  <w:txbxContent>
                    <w:p w:rsidR="00B96A60" w:rsidRDefault="00B96A60"/>
                  </w:txbxContent>
                </v:textbox>
              </v:rect>
              <v:rect id="_x0000_s2300" style="position:absolute;left:7664;top:3863;width:100;height:373;mso-wrap-style:none" filled="f" stroked="f">
                <v:textbox style="mso-next-textbox:#_x0000_s2300;mso-fit-shape-to-text:t" inset="0,0,0,0">
                  <w:txbxContent>
                    <w:p w:rsidR="00B96A60" w:rsidRDefault="00B96A60"/>
                  </w:txbxContent>
                </v:textbox>
              </v:rect>
              <v:rect id="_x0000_s2301" style="position:absolute;left:7846;top:3863;width:100;height:373;mso-wrap-style:none" filled="f" stroked="f">
                <v:textbox style="mso-next-textbox:#_x0000_s2301;mso-fit-shape-to-text:t" inset="0,0,0,0">
                  <w:txbxContent>
                    <w:p w:rsidR="00B96A60" w:rsidRDefault="00B96A60"/>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B96A60" w:rsidRPr="0010225D" w:rsidRDefault="00B96A60"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B96A60" w:rsidRDefault="00B96A60"/>
                  </w:txbxContent>
                </v:textbox>
              </v:rect>
              <v:rect id="_x0000_s2307" style="position:absolute;left:4352;top:4347;width:100;height:373;mso-wrap-style:none" filled="f" stroked="f">
                <v:textbox style="mso-next-textbox:#_x0000_s2307;mso-fit-shape-to-text:t" inset="0,0,0,0">
                  <w:txbxContent>
                    <w:p w:rsidR="00B96A60" w:rsidRPr="0010225D" w:rsidRDefault="00B96A60" w:rsidP="0010225D"/>
                  </w:txbxContent>
                </v:textbox>
              </v:rect>
              <v:rect id="_x0000_s2308" style="position:absolute;left:5967;top:4347;width:28;height:373;mso-wrap-style:none" filled="f" stroked="f">
                <v:textbox style="mso-next-textbox:#_x0000_s2308;mso-fit-shape-to-text:t" inset="0,0,0,0">
                  <w:txbxContent>
                    <w:p w:rsidR="00B96A60" w:rsidRDefault="00B96A60">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B96A60" w:rsidRDefault="00B96A60"/>
                  </w:txbxContent>
                </v:textbox>
              </v:rect>
              <v:rect id="_x0000_s2310" style="position:absolute;left:7098;top:4347;width:100;height:373;mso-wrap-style:none" filled="f" stroked="f">
                <v:textbox style="mso-next-textbox:#_x0000_s2310;mso-fit-shape-to-text:t" inset="0,0,0,0">
                  <w:txbxContent>
                    <w:p w:rsidR="00B96A60" w:rsidRDefault="00B96A60"/>
                  </w:txbxContent>
                </v:textbox>
              </v:rect>
              <v:rect id="_x0000_s2311" style="position:absolute;left:7126;top:4347;width:100;height:373;mso-wrap-style:none" filled="f" stroked="f">
                <v:textbox style="mso-next-textbox:#_x0000_s2311;mso-fit-shape-to-text:t" inset="0,0,0,0">
                  <w:txbxContent>
                    <w:p w:rsidR="00B96A60" w:rsidRDefault="00B96A60"/>
                  </w:txbxContent>
                </v:textbox>
              </v:rect>
              <v:rect id="_x0000_s2312" style="position:absolute;left:7335;top:4347;width:100;height:373;mso-wrap-style:none" filled="f" stroked="f">
                <v:textbox style="mso-next-textbox:#_x0000_s2312;mso-fit-shape-to-text:t" inset="0,0,0,0">
                  <w:txbxContent>
                    <w:p w:rsidR="00B96A60" w:rsidRDefault="00B96A60"/>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B96A60" w:rsidRPr="0010225D" w:rsidRDefault="00B96A60"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B96A60" w:rsidRDefault="00B96A60"/>
                  </w:txbxContent>
                </v:textbox>
              </v:rect>
              <v:rect id="_x0000_s2318" style="position:absolute;left:4991;top:4520;width:100;height:373;mso-wrap-style:none" filled="f" stroked="f">
                <v:textbox style="mso-next-textbox:#_x0000_s2318;mso-fit-shape-to-text:t" inset="0,0,0,0">
                  <w:txbxContent>
                    <w:p w:rsidR="00B96A60" w:rsidRPr="0010225D" w:rsidRDefault="00B96A60" w:rsidP="0010225D"/>
                  </w:txbxContent>
                </v:textbox>
              </v:rect>
              <v:rect id="_x0000_s2319" style="position:absolute;left:5702;top:4520;width:28;height:373;mso-wrap-style:none" filled="f" stroked="f">
                <v:textbox style="mso-next-textbox:#_x0000_s2319;mso-fit-shape-to-text:t" inset="0,0,0,0">
                  <w:txbxContent>
                    <w:p w:rsidR="00B96A60" w:rsidRDefault="00B96A60">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B96A60" w:rsidRPr="0010225D" w:rsidRDefault="00B96A60" w:rsidP="0010225D"/>
                  </w:txbxContent>
                </v:textbox>
              </v:rect>
              <v:rect id="_x0000_s2321" style="position:absolute;left:6505;top:4520;width:100;height:373;mso-wrap-style:none" filled="f" stroked="f">
                <v:textbox style="mso-next-textbox:#_x0000_s2321;mso-fit-shape-to-text:t" inset="0,0,0,0">
                  <w:txbxContent>
                    <w:p w:rsidR="00B96A60" w:rsidRDefault="00B96A60"/>
                  </w:txbxContent>
                </v:textbox>
              </v:rect>
              <v:rect id="_x0000_s2322" style="position:absolute;left:6533;top:4520;width:100;height:373;mso-wrap-style:none" filled="f" stroked="f">
                <v:textbox style="mso-next-textbox:#_x0000_s2322;mso-fit-shape-to-text:t" inset="0,0,0,0">
                  <w:txbxContent>
                    <w:p w:rsidR="00B96A60" w:rsidRDefault="00B96A60"/>
                  </w:txbxContent>
                </v:textbox>
              </v:rect>
              <v:rect id="_x0000_s2323" style="position:absolute;left:6706;top:4520;width:100;height:373;mso-wrap-style:none" filled="f" stroked="f">
                <v:textbox style="mso-next-textbox:#_x0000_s2323;mso-fit-shape-to-text:t" inset="0,0,0,0">
                  <w:txbxContent>
                    <w:p w:rsidR="00B96A60" w:rsidRDefault="00B96A60"/>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B96A60" w:rsidRPr="0010225D" w:rsidRDefault="00B96A60"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B96A60" w:rsidRDefault="00B96A60"/>
                  </w:txbxContent>
                </v:textbox>
              </v:rect>
              <v:rect id="_x0000_s2329" style="position:absolute;left:4607;top:4739;width:100;height:373;mso-wrap-style:none" filled="f" stroked="f">
                <v:textbox style="mso-next-textbox:#_x0000_s2329;mso-fit-shape-to-text:t" inset="0,0,0,0">
                  <w:txbxContent>
                    <w:p w:rsidR="00B96A60" w:rsidRPr="0010225D" w:rsidRDefault="00B96A60" w:rsidP="0010225D"/>
                  </w:txbxContent>
                </v:textbox>
              </v:rect>
              <v:rect id="_x0000_s2330" style="position:absolute;left:5958;top:4739;width:28;height:373;mso-wrap-style:none" filled="f" stroked="f">
                <v:textbox style="mso-next-textbox:#_x0000_s2330;mso-fit-shape-to-text:t" inset="0,0,0,0">
                  <w:txbxContent>
                    <w:p w:rsidR="00B96A60" w:rsidRDefault="00B96A60">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B96A60" w:rsidRPr="0010225D" w:rsidRDefault="00B96A60" w:rsidP="0010225D"/>
                  </w:txbxContent>
                </v:textbox>
              </v:rect>
              <v:rect id="_x0000_s2332" style="position:absolute;left:7089;top:4739;width:100;height:373;mso-wrap-style:none" filled="f" stroked="f">
                <v:textbox style="mso-next-textbox:#_x0000_s2332;mso-fit-shape-to-text:t" inset="0,0,0,0">
                  <w:txbxContent>
                    <w:p w:rsidR="00B96A60" w:rsidRDefault="00B96A60"/>
                  </w:txbxContent>
                </v:textbox>
              </v:rect>
              <v:rect id="_x0000_s2333" style="position:absolute;left:7116;top:4739;width:100;height:373;mso-wrap-style:none" filled="f" stroked="f">
                <v:textbox style="mso-next-textbox:#_x0000_s2333;mso-fit-shape-to-text:t" inset="0,0,0,0">
                  <w:txbxContent>
                    <w:p w:rsidR="00B96A60" w:rsidRDefault="00B96A60"/>
                  </w:txbxContent>
                </v:textbox>
              </v:rect>
              <v:rect id="_x0000_s2334" style="position:absolute;left:7308;top:4739;width:100;height:373;mso-wrap-style:none" filled="f" stroked="f">
                <v:textbox style="mso-next-textbox:#_x0000_s2334;mso-fit-shape-to-text:t" inset="0,0,0,0">
                  <w:txbxContent>
                    <w:p w:rsidR="00B96A60" w:rsidRDefault="00B96A60"/>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B96A60" w:rsidRPr="0010225D" w:rsidRDefault="00B96A60"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B96A60" w:rsidRDefault="00B96A60"/>
                  </w:txbxContent>
                </v:textbox>
              </v:rect>
              <v:rect id="_x0000_s2340" style="position:absolute;left:3987;top:4958;width:100;height:373;mso-wrap-style:none" filled="f" stroked="f">
                <v:textbox style="mso-next-textbox:#_x0000_s2340;mso-fit-shape-to-text:t" inset="0,0,0,0">
                  <w:txbxContent>
                    <w:p w:rsidR="00B96A60" w:rsidRPr="0010225D" w:rsidRDefault="00B96A60" w:rsidP="0010225D"/>
                  </w:txbxContent>
                </v:textbox>
              </v:rect>
              <v:rect id="_x0000_s2341" style="position:absolute;left:5346;top:4958;width:28;height:373;mso-wrap-style:none" filled="f" stroked="f">
                <v:textbox style="mso-next-textbox:#_x0000_s2341;mso-fit-shape-to-text:t" inset="0,0,0,0">
                  <w:txbxContent>
                    <w:p w:rsidR="00B96A60" w:rsidRDefault="00B96A60">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B96A60" w:rsidRPr="0010225D" w:rsidRDefault="00B96A60" w:rsidP="0010225D"/>
                  </w:txbxContent>
                </v:textbox>
              </v:rect>
            </v:group>
            <v:rect id="_x0000_s2344" style="position:absolute;left:6478;top:4958;width:100;height:373;mso-wrap-style:none" filled="f" stroked="f">
              <v:textbox style="mso-fit-shape-to-text:t" inset="0,0,0,0">
                <w:txbxContent>
                  <w:p w:rsidR="00B96A60" w:rsidRPr="0010225D" w:rsidRDefault="00B96A60" w:rsidP="0010225D"/>
                </w:txbxContent>
              </v:textbox>
            </v:rect>
            <v:rect id="_x0000_s2345" style="position:absolute;left:6505;top:4958;width:100;height:373;mso-wrap-style:none" filled="f" stroked="f">
              <v:textbox style="mso-fit-shape-to-text:t" inset="0,0,0,0">
                <w:txbxContent>
                  <w:p w:rsidR="00B96A60" w:rsidRPr="0010225D" w:rsidRDefault="00B96A60" w:rsidP="0010225D"/>
                </w:txbxContent>
              </v:textbox>
            </v:rect>
            <v:rect id="_x0000_s2346" style="position:absolute;left:6697;top:4958;width:100;height:373;mso-wrap-style:none" filled="f" stroked="f">
              <v:textbox style="mso-fit-shape-to-text:t" inset="0,0,0,0">
                <w:txbxContent>
                  <w:p w:rsidR="00B96A60" w:rsidRDefault="00B96A60"/>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fit-shape-to-text:t" inset="0,0,0,0">
                <w:txbxContent>
                  <w:p w:rsidR="00B96A60" w:rsidRPr="0010225D" w:rsidRDefault="00B96A60"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fit-shape-to-text:t" inset="0,0,0,0">
                <w:txbxContent>
                  <w:p w:rsidR="00B96A60" w:rsidRDefault="00B96A60"/>
                </w:txbxContent>
              </v:textbox>
            </v:rect>
            <v:rect id="_x0000_s2352" style="position:absolute;left:5146;top:5177;width:100;height:373;mso-wrap-style:none" filled="f" stroked="f">
              <v:textbox style="mso-fit-shape-to-text:t" inset="0,0,0,0">
                <w:txbxContent>
                  <w:p w:rsidR="00B96A60" w:rsidRPr="0010225D" w:rsidRDefault="00B96A60" w:rsidP="0010225D"/>
                </w:txbxContent>
              </v:textbox>
            </v:rect>
            <v:rect id="_x0000_s2353" style="position:absolute;left:6496;top:5177;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fit-shape-to-text:t" inset="0,0,0,0">
                <w:txbxContent>
                  <w:p w:rsidR="00B96A60" w:rsidRPr="0010225D" w:rsidRDefault="00B96A60" w:rsidP="0010225D"/>
                </w:txbxContent>
              </v:textbox>
            </v:rect>
            <v:rect id="_x0000_s2355" style="position:absolute;left:7627;top:5177;width:100;height:373;mso-wrap-style:none" filled="f" stroked="f">
              <v:textbox style="mso-fit-shape-to-text:t" inset="0,0,0,0">
                <w:txbxContent>
                  <w:p w:rsidR="00B96A60" w:rsidRDefault="00B96A60"/>
                </w:txbxContent>
              </v:textbox>
            </v:rect>
            <v:rect id="_x0000_s2356" style="position:absolute;left:7664;top:5177;width:100;height:373;mso-wrap-style:none" filled="f" stroked="f">
              <v:textbox style="mso-fit-shape-to-text:t" inset="0,0,0,0">
                <w:txbxContent>
                  <w:p w:rsidR="00B96A60" w:rsidRPr="0010225D" w:rsidRDefault="00B96A60" w:rsidP="0010225D"/>
                </w:txbxContent>
              </v:textbox>
            </v:rect>
            <v:rect id="_x0000_s2357" style="position:absolute;left:7846;top:5177;width:100;height:373;mso-wrap-style:none" filled="f" stroked="f">
              <v:textbox style="mso-fit-shape-to-text:t" inset="0,0,0,0">
                <w:txbxContent>
                  <w:p w:rsidR="00B96A60" w:rsidRDefault="00B96A60"/>
                </w:txbxContent>
              </v:textbox>
            </v:rect>
            <w10:anchorlock/>
          </v:group>
        </w:pict>
      </w:r>
    </w:p>
    <w:p w:rsidR="0098367F" w:rsidRPr="0064686B" w:rsidRDefault="003F1BF4" w:rsidP="002D584C">
      <w:pPr>
        <w:pStyle w:val="NormalIndent"/>
        <w:ind w:left="0"/>
        <w:rPr>
          <w:i/>
          <w:szCs w:val="22"/>
          <w:lang w:val="en-GB"/>
        </w:rPr>
      </w:pPr>
      <w:r>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fit-shape-to-text:t" inset="0,0,0,0">
                <w:txbxContent>
                  <w:p w:rsidR="00B96A60" w:rsidRPr="00D425E9" w:rsidRDefault="00B96A60">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fit-shape-to-text:t" inset="0,0,0,0">
                <w:txbxContent>
                  <w:p w:rsidR="00B96A60" w:rsidRDefault="00B96A60">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fit-shape-to-text:t" inset="0,0,0,0">
                <w:txbxContent>
                  <w:p w:rsidR="00B96A60" w:rsidRPr="00D425E9" w:rsidRDefault="00B96A60">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fit-shape-to-text:t" inset="0,0,0,0">
                <w:txbxContent>
                  <w:p w:rsidR="00B96A60" w:rsidRPr="00D425E9" w:rsidRDefault="00B96A60">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fit-shape-to-text:t" inset="0,0,0,0">
                <w:txbxContent>
                  <w:p w:rsidR="00B96A60" w:rsidRPr="00D425E9" w:rsidRDefault="00B96A60">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fit-shape-to-text:t" inset="0,0,0,0">
                <w:txbxContent>
                  <w:p w:rsidR="00B96A60" w:rsidRPr="00D425E9" w:rsidRDefault="00B96A60">
                    <w:r>
                      <w:rPr>
                        <w:rFonts w:ascii="Arial" w:hAnsi="Arial" w:cs="Arial"/>
                        <w:color w:val="000000"/>
                        <w:sz w:val="10"/>
                        <w:szCs w:val="10"/>
                      </w:rPr>
                      <w:t>DSO/TSO</w:t>
                    </w:r>
                  </w:p>
                </w:txbxContent>
              </v:textbox>
            </v:rect>
            <v:rect id="_x0000_s2391" style="position:absolute;left:8531;top:110;width:100;height:373;mso-wrap-style:none" filled="f" stroked="f">
              <v:textbox style="mso-fit-shape-to-text:t" inset="0,0,0,0">
                <w:txbxContent>
                  <w:p w:rsidR="00B96A60" w:rsidRDefault="00B96A60"/>
                </w:txbxContent>
              </v:textbox>
            </v:rect>
            <v:rect id="_x0000_s2392" style="position:absolute;left:8558;top:110;width:100;height:373;mso-wrap-style:none" filled="f" stroked="f">
              <v:textbox style="mso-fit-shape-to-text:t" inset="0,0,0,0">
                <w:txbxContent>
                  <w:p w:rsidR="00B96A60" w:rsidRPr="00D425E9" w:rsidRDefault="00B96A60" w:rsidP="00D425E9"/>
                </w:txbxContent>
              </v:textbox>
            </v:rect>
            <v:line id="_x0000_s2393" style="position:absolute" from="8333,211" to="8755,211" strokeweight=".35pt">
              <v:stroke joinstyle="miter"/>
            </v:line>
            <v:rect id="_x0000_s2394" style="position:absolute;left:274;top:605;width:2095;height:258;mso-wrap-style:none" filled="f" stroked="f">
              <v:textbox style="mso-fit-shape-to-text:t" inset="0,0,0,0">
                <w:txbxContent>
                  <w:p w:rsidR="00B96A60" w:rsidRPr="00D425E9" w:rsidRDefault="00B96A60">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fit-shape-to-text:t" inset="0,0,0,0">
                <w:txbxContent>
                  <w:p w:rsidR="00B96A60" w:rsidRPr="0012220B" w:rsidRDefault="00B96A60"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fit-shape-to-text:t" inset="0,0,0,0">
                <w:txbxContent>
                  <w:p w:rsidR="00B96A60" w:rsidRPr="0012220B" w:rsidRDefault="00B96A60"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fit-shape-to-text:t" inset="0,0,0,0">
                <w:txbxContent>
                  <w:p w:rsidR="00B96A60" w:rsidRPr="0012220B" w:rsidRDefault="00B96A60" w:rsidP="0012220B"/>
                </w:txbxContent>
              </v:textbox>
            </v:rect>
            <v:rect id="_x0000_s2410" style="position:absolute;left:4279;top:1063;width:100;height:373;mso-wrap-style:none" filled="f" stroked="f">
              <v:textbox style="mso-fit-shape-to-text:t" inset="0,0,0,0">
                <w:txbxContent>
                  <w:p w:rsidR="00B96A60" w:rsidRDefault="00B96A60"/>
                </w:txbxContent>
              </v:textbox>
            </v:rect>
            <v:rect id="_x0000_s2412" style="position:absolute;left:4516;top:1063;width:100;height:373;mso-wrap-style:none" filled="f" stroked="f">
              <v:textbox style="mso-fit-shape-to-text:t" inset="0,0,0,0">
                <w:txbxContent>
                  <w:p w:rsidR="00B96A60" w:rsidRDefault="00B96A60"/>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fit-shape-to-text:t" inset="0,0,0,0">
                <w:txbxContent>
                  <w:p w:rsidR="00B96A60" w:rsidRPr="0012220B" w:rsidRDefault="00B96A60"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fit-shape-to-text:t" inset="0,0,0,0">
                <w:txbxContent>
                  <w:p w:rsidR="00B96A60" w:rsidRPr="0012220B" w:rsidRDefault="00B96A60"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fit-shape-to-text:t" inset="0,0,0,0">
                <w:txbxContent>
                  <w:p w:rsidR="00B96A60" w:rsidRPr="0012220B" w:rsidRDefault="00B96A60"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3"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3"/>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Pr="0064686B" w:rsidRDefault="0029418A"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3F1BF4" w:rsidP="002D584C">
      <w:pPr>
        <w:jc w:val="both"/>
        <w:rPr>
          <w:lang w:val="en-GB"/>
        </w:rPr>
      </w:pPr>
      <w:r>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fit-shape-to-text:t" inset="0,0,0,0">
                  <w:txbxContent>
                    <w:p w:rsidR="00B96A60" w:rsidRPr="00F669B4" w:rsidRDefault="00B96A60">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fit-shape-to-text:t" inset="0,0,0,0">
                  <w:txbxContent>
                    <w:p w:rsidR="00B96A60" w:rsidRDefault="00B96A60">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fit-shape-to-text:t" inset="0,0,0,0">
                  <w:txbxContent>
                    <w:p w:rsidR="00B96A60" w:rsidRPr="00F669B4" w:rsidRDefault="00B96A60"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fit-shape-to-text:t" inset="0,0,0,0">
                  <w:txbxContent>
                    <w:p w:rsidR="00B96A60" w:rsidRPr="00F669B4" w:rsidRDefault="00B96A60" w:rsidP="00F669B4"/>
                  </w:txbxContent>
                </v:textbox>
              </v:rect>
              <v:rect id="_x0000_s2461" style="position:absolute;left:3153;top:586;width:100;height:373;mso-wrap-style:none" filled="f" stroked="f">
                <v:textbox style="mso-fit-shape-to-text:t" inset="0,0,0,0">
                  <w:txbxContent>
                    <w:p w:rsidR="00B96A60" w:rsidRDefault="00B96A60"/>
                  </w:txbxContent>
                </v:textbox>
              </v:rect>
              <v:rect id="_x0000_s2462" style="position:absolute;left:3191;top:586;width:100;height:373;mso-wrap-style:none" filled="f" stroked="f">
                <v:textbox style="mso-fit-shape-to-text:t" inset="0,0,0,0">
                  <w:txbxContent>
                    <w:p w:rsidR="00B96A60" w:rsidRPr="00F669B4" w:rsidRDefault="00B96A60" w:rsidP="00F669B4"/>
                  </w:txbxContent>
                </v:textbox>
              </v:rect>
              <v:rect id="_x0000_s2463" style="position:absolute;left:3330;top:586;width:100;height:373;mso-wrap-style:none" filled="f" stroked="f">
                <v:textbox style="mso-fit-shape-to-text:t" inset="0,0,0,0">
                  <w:txbxContent>
                    <w:p w:rsidR="00B96A60" w:rsidRDefault="00B96A60"/>
                  </w:txbxContent>
                </v:textbox>
              </v:rect>
              <v:rect id="_x0000_s2464" style="position:absolute;left:3386;top:586;width:100;height:373;mso-wrap-style:none" filled="f" stroked="f">
                <v:textbox style="mso-fit-shape-to-text:t" inset="0,0,0,0">
                  <w:txbxContent>
                    <w:p w:rsidR="00B96A60" w:rsidRDefault="00B96A60"/>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fit-shape-to-text:t" inset="0,0,0,0">
                  <w:txbxContent>
                    <w:p w:rsidR="00B96A60" w:rsidRPr="00F669B4" w:rsidRDefault="00B96A60"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fit-shape-to-text:t" inset="0,0,0,0">
                  <w:txbxContent>
                    <w:p w:rsidR="00B96A60" w:rsidRDefault="00B96A60"/>
                  </w:txbxContent>
                </v:textbox>
              </v:rect>
              <v:rect id="_x0000_s2470" style="position:absolute;left:1479;top:855;width:100;height:373;mso-wrap-style:none" filled="f" stroked="f">
                <v:textbox style="mso-fit-shape-to-text:t" inset="0,0,0,0">
                  <w:txbxContent>
                    <w:p w:rsidR="00B96A60" w:rsidRPr="00F669B4" w:rsidRDefault="00B96A60" w:rsidP="00F669B4"/>
                  </w:txbxContent>
                </v:textbox>
              </v:rect>
              <v:rect id="_x0000_s2471" style="position:absolute;left:2084;top:855;width:100;height:373;mso-wrap-style:none" filled="f" stroked="f">
                <v:textbox style="mso-fit-shape-to-text:t" inset="0,0,0,0">
                  <w:txbxContent>
                    <w:p w:rsidR="00B96A60" w:rsidRDefault="00B96A60"/>
                  </w:txbxContent>
                </v:textbox>
              </v:rect>
              <v:rect id="_x0000_s2472" style="position:absolute;left:2139;top:855;width:100;height:373;mso-wrap-style:none" filled="f" stroked="f">
                <v:textbox style="mso-fit-shape-to-text:t" inset="0,0,0,0">
                  <w:txbxContent>
                    <w:p w:rsidR="00B96A60" w:rsidRPr="00F669B4" w:rsidRDefault="00B96A60" w:rsidP="00F669B4"/>
                  </w:txbxContent>
                </v:textbox>
              </v:rect>
              <v:rect id="_x0000_s2473" style="position:absolute;left:2902;top:855;width:100;height:373;mso-wrap-style:none" filled="f" stroked="f">
                <v:textbox style="mso-fit-shape-to-text:t" inset="0,0,0,0">
                  <w:txbxContent>
                    <w:p w:rsidR="00B96A60" w:rsidRDefault="00B96A60"/>
                  </w:txbxContent>
                </v:textbox>
              </v:rect>
              <v:rect id="_x0000_s2474" style="position:absolute;left:2930;top:855;width:100;height:373;mso-wrap-style:none" filled="f" stroked="f">
                <v:textbox style="mso-fit-shape-to-text:t" inset="0,0,0,0">
                  <w:txbxContent>
                    <w:p w:rsidR="00B96A60" w:rsidRPr="00F669B4" w:rsidRDefault="00B96A60" w:rsidP="00F669B4"/>
                  </w:txbxContent>
                </v:textbox>
              </v:rect>
              <v:rect id="_x0000_s2475" style="position:absolute;left:3079;top:855;width:100;height:373;mso-wrap-style:none" filled="f" stroked="f">
                <v:textbox style="mso-fit-shape-to-text:t" inset="0,0,0,0">
                  <w:txbxContent>
                    <w:p w:rsidR="00B96A60" w:rsidRDefault="00B96A60"/>
                  </w:txbxContent>
                </v:textbox>
              </v:rect>
              <v:rect id="_x0000_s2476" style="position:absolute;left:3135;top:855;width:100;height:373;mso-wrap-style:none" filled="f" stroked="f">
                <v:textbox style="mso-fit-shape-to-text:t" inset="0,0,0,0">
                  <w:txbxContent>
                    <w:p w:rsidR="00B96A60" w:rsidRDefault="00B96A60"/>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fit-shape-to-text:t" inset="0,0,0,0">
                  <w:txbxContent>
                    <w:p w:rsidR="00B96A60" w:rsidRPr="00F669B4" w:rsidRDefault="00B96A60">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fit-shape-to-text:t" inset="0,0,0,0">
                  <w:txbxContent>
                    <w:p w:rsidR="00B96A60" w:rsidRPr="00F669B4" w:rsidRDefault="00B96A60"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fit-shape-to-text:t" inset="0,0,0,0">
                  <w:txbxContent>
                    <w:p w:rsidR="00B96A60" w:rsidRPr="00F669B4" w:rsidRDefault="00B96A60" w:rsidP="00F669B4"/>
                  </w:txbxContent>
                </v:textbox>
              </v:rect>
              <v:rect id="_x0000_s2488" style="position:absolute;left:3116;top:1078;width:100;height:373;mso-wrap-style:none" filled="f" stroked="f">
                <v:textbox style="mso-fit-shape-to-text:t" inset="0,0,0,0">
                  <w:txbxContent>
                    <w:p w:rsidR="00B96A60" w:rsidRDefault="00B96A60"/>
                  </w:txbxContent>
                </v:textbox>
              </v:rect>
              <v:rect id="_x0000_s2489" style="position:absolute;left:3144;top:1078;width:100;height:373;mso-wrap-style:none" filled="f" stroked="f">
                <v:textbox style="mso-fit-shape-to-text:t" inset="0,0,0,0">
                  <w:txbxContent>
                    <w:p w:rsidR="00B96A60" w:rsidRDefault="00B96A60"/>
                  </w:txbxContent>
                </v:textbox>
              </v:rect>
              <v:rect id="_x0000_s2490" style="position:absolute;left:3293;top:1078;width:100;height:373;mso-wrap-style:none" filled="f" stroked="f">
                <v:textbox style="mso-fit-shape-to-text:t" inset="0,0,0,0">
                  <w:txbxContent>
                    <w:p w:rsidR="00B96A60" w:rsidRDefault="00B96A60"/>
                  </w:txbxContent>
                </v:textbox>
              </v:rect>
              <v:rect id="_x0000_s2491" style="position:absolute;left:3349;top:1078;width:100;height:373;mso-wrap-style:none" filled="f" stroked="f">
                <v:textbox style="mso-fit-shape-to-text:t" inset="0,0,0,0">
                  <w:txbxContent>
                    <w:p w:rsidR="00B96A60" w:rsidRDefault="00B96A60"/>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fit-shape-to-text:t" inset="0,0,0,0">
                  <w:txbxContent>
                    <w:p w:rsidR="00B96A60" w:rsidRPr="00F669B4" w:rsidRDefault="00B96A60"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fit-shape-to-text:t" inset="0,0,0,0">
                  <w:txbxContent>
                    <w:p w:rsidR="00B96A60" w:rsidRPr="00F669B4" w:rsidRDefault="00B96A60" w:rsidP="00F669B4"/>
                  </w:txbxContent>
                </v:textbox>
              </v:rect>
              <v:rect id="_x0000_s2497" style="position:absolute;left:4893;top:1255;width:100;height:373;mso-wrap-style:none" filled="f" stroked="f">
                <v:textbox style="mso-fit-shape-to-text:t" inset="0,0,0,0">
                  <w:txbxContent>
                    <w:p w:rsidR="00B96A60" w:rsidRPr="00F669B4" w:rsidRDefault="00B96A60" w:rsidP="00F669B4"/>
                  </w:txbxContent>
                </v:textbox>
              </v:rect>
              <v:rect id="_x0000_s2498" style="position:absolute;left:5991;top:1255;width:100;height:373;mso-wrap-style:none" filled="f" stroked="f">
                <v:textbox style="mso-fit-shape-to-text:t" inset="0,0,0,0">
                  <w:txbxContent>
                    <w:p w:rsidR="00B96A60" w:rsidRDefault="00B96A60"/>
                  </w:txbxContent>
                </v:textbox>
              </v:rect>
              <v:rect id="_x0000_s2499" style="position:absolute;left:6018;top:1255;width:100;height:373;mso-wrap-style:none" filled="f" stroked="f">
                <v:textbox style="mso-fit-shape-to-text:t" inset="0,0,0,0">
                  <w:txbxContent>
                    <w:p w:rsidR="00B96A60" w:rsidRPr="00F669B4" w:rsidRDefault="00B96A60" w:rsidP="00F669B4"/>
                  </w:txbxContent>
                </v:textbox>
              </v:rect>
              <v:rect id="_x0000_s2500" style="position:absolute;left:6167;top:1255;width:100;height:373;mso-wrap-style:none" filled="f" stroked="f">
                <v:textbox style="mso-fit-shape-to-text:t" inset="0,0,0,0">
                  <w:txbxContent>
                    <w:p w:rsidR="00B96A60" w:rsidRPr="00F669B4" w:rsidRDefault="00B96A60" w:rsidP="00F669B4"/>
                  </w:txbxContent>
                </v:textbox>
              </v:rect>
              <v:rect id="_x0000_s2501" style="position:absolute;left:6223;top:1255;width:100;height:373;mso-wrap-style:none" filled="f" stroked="f">
                <v:textbox style="mso-fit-shape-to-text:t" inset="0,0,0,0">
                  <w:txbxContent>
                    <w:p w:rsidR="00B96A60" w:rsidRPr="00F669B4" w:rsidRDefault="00B96A60"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fit-shape-to-text:t" inset="0,0,0,0">
                  <w:txbxContent>
                    <w:p w:rsidR="00B96A60" w:rsidRPr="00F669B4" w:rsidRDefault="00B96A60">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fit-shape-to-text:t" inset="0,0,0,0">
                  <w:txbxContent>
                    <w:p w:rsidR="00B96A60" w:rsidRPr="00F669B4" w:rsidRDefault="00B96A60">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fit-shape-to-text:t" inset="0,0,0,0">
                  <w:txbxContent>
                    <w:p w:rsidR="00B96A60" w:rsidRPr="00F669B4" w:rsidRDefault="00B96A60"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fit-shape-to-text:t" inset="0,0,0,0">
                  <w:txbxContent>
                    <w:p w:rsidR="00B96A60" w:rsidRPr="00F669B4" w:rsidRDefault="00B96A60" w:rsidP="00F669B4"/>
                  </w:txbxContent>
                </v:textbox>
              </v:rect>
              <v:rect id="_x0000_s2517" style="position:absolute;left:2595;top:1524;width:100;height:373;mso-wrap-style:none" filled="f" stroked="f">
                <v:textbox style="mso-fit-shape-to-text:t" inset="0,0,0,0">
                  <w:txbxContent>
                    <w:p w:rsidR="00B96A60" w:rsidRPr="00F669B4" w:rsidRDefault="00B96A60" w:rsidP="00F669B4"/>
                  </w:txbxContent>
                </v:textbox>
              </v:rect>
              <v:rect id="_x0000_s2518" style="position:absolute;left:3693;top:1524;width:100;height:373;mso-wrap-style:none" filled="f" stroked="f">
                <v:textbox style="mso-fit-shape-to-text:t" inset="0,0,0,0">
                  <w:txbxContent>
                    <w:p w:rsidR="00B96A60" w:rsidRPr="00F669B4" w:rsidRDefault="00B96A60" w:rsidP="00F669B4"/>
                  </w:txbxContent>
                </v:textbox>
              </v:rect>
              <v:rect id="_x0000_s2519" style="position:absolute;left:3730;top:1524;width:100;height:373;mso-wrap-style:none" filled="f" stroked="f">
                <v:textbox style="mso-fit-shape-to-text:t" inset="0,0,0,0">
                  <w:txbxContent>
                    <w:p w:rsidR="00B96A60" w:rsidRPr="00F669B4" w:rsidRDefault="00B96A60" w:rsidP="00F669B4"/>
                  </w:txbxContent>
                </v:textbox>
              </v:rect>
              <v:rect id="_x0000_s2520" style="position:absolute;left:3870;top:1524;width:100;height:373;mso-wrap-style:none" filled="f" stroked="f">
                <v:textbox style="mso-fit-shape-to-text:t" inset="0,0,0,0">
                  <w:txbxContent>
                    <w:p w:rsidR="00B96A60" w:rsidRPr="00F669B4" w:rsidRDefault="00B96A60" w:rsidP="00F669B4"/>
                  </w:txbxContent>
                </v:textbox>
              </v:rect>
              <v:rect id="_x0000_s2521" style="position:absolute;left:3925;top:1524;width:100;height:373;mso-wrap-style:none" filled="f" stroked="f">
                <v:textbox style="mso-fit-shape-to-text:t" inset="0,0,0,0">
                  <w:txbxContent>
                    <w:p w:rsidR="00B96A60" w:rsidRPr="00F669B4" w:rsidRDefault="00B96A60"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fit-shape-to-text:t" inset="0,0,0,0">
                  <w:txbxContent>
                    <w:p w:rsidR="00B96A60" w:rsidRPr="00F669B4" w:rsidRDefault="00B96A60"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fit-shape-to-text:t" inset="0,0,0,0">
                  <w:txbxContent>
                    <w:p w:rsidR="00B96A60" w:rsidRPr="00F669B4" w:rsidRDefault="00B96A60" w:rsidP="00F669B4"/>
                  </w:txbxContent>
                </v:textbox>
              </v:rect>
              <v:rect id="_x0000_s2528" style="position:absolute;left:6614;top:1701;width:100;height:373;mso-wrap-style:none" filled="f" stroked="f">
                <v:textbox style="mso-fit-shape-to-text:t" inset="0,0,0,0">
                  <w:txbxContent>
                    <w:p w:rsidR="00B96A60" w:rsidRDefault="00B96A60"/>
                  </w:txbxContent>
                </v:textbox>
              </v:rect>
              <v:rect id="_x0000_s2529" style="position:absolute;left:6642;top:1701;width:100;height:373;mso-wrap-style:none" filled="f" stroked="f">
                <v:textbox style="mso-fit-shape-to-text:t" inset="0,0,0,0">
                  <w:txbxContent>
                    <w:p w:rsidR="00B96A60" w:rsidRPr="00F669B4" w:rsidRDefault="00B96A60" w:rsidP="00F669B4"/>
                  </w:txbxContent>
                </v:textbox>
              </v:rect>
              <v:rect id="_x0000_s2530" style="position:absolute;left:6791;top:1701;width:100;height:373;mso-wrap-style:none" filled="f" stroked="f">
                <v:textbox style="mso-fit-shape-to-text:t" inset="0,0,0,0">
                  <w:txbxContent>
                    <w:p w:rsidR="00B96A60" w:rsidRPr="00F669B4" w:rsidRDefault="00B96A60" w:rsidP="00F669B4"/>
                  </w:txbxContent>
                </v:textbox>
              </v:rect>
              <v:rect id="_x0000_s2531" style="position:absolute;left:6846;top:1701;width:100;height:373;mso-wrap-style:none" filled="f" stroked="f">
                <v:textbox style="mso-fit-shape-to-text:t" inset="0,0,0,0">
                  <w:txbxContent>
                    <w:p w:rsidR="00B96A60" w:rsidRDefault="00B96A60"/>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fit-shape-to-text:t" inset="0,0,0,0">
                  <w:txbxContent>
                    <w:p w:rsidR="00B96A60" w:rsidRPr="00F669B4" w:rsidRDefault="00B96A60">
                      <w:r>
                        <w:rPr>
                          <w:rFonts w:ascii="Arial" w:hAnsi="Arial" w:cs="Arial"/>
                          <w:color w:val="000000"/>
                          <w:sz w:val="10"/>
                          <w:szCs w:val="10"/>
                        </w:rPr>
                        <w:t>DSO/TSO</w:t>
                      </w:r>
                    </w:p>
                  </w:txbxContent>
                </v:textbox>
              </v:rect>
              <v:rect id="_x0000_s2536" style="position:absolute;left:8530;top:111;width:100;height:373;mso-wrap-style:none" filled="f" stroked="f">
                <v:textbox style="mso-fit-shape-to-text:t" inset="0,0,0,0">
                  <w:txbxContent>
                    <w:p w:rsidR="00B96A60" w:rsidRDefault="00B96A60"/>
                  </w:txbxContent>
                </v:textbox>
              </v:rect>
              <v:rect id="_x0000_s2537" style="position:absolute;left:8558;top:111;width:100;height:373;mso-wrap-style:none" filled="f" stroked="f">
                <v:textbox style="mso-fit-shape-to-text:t" inset="0,0,0,0">
                  <w:txbxContent>
                    <w:p w:rsidR="00B96A60" w:rsidRDefault="00B96A60"/>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fit-shape-to-text:t" inset="0,0,0,0">
                  <w:txbxContent>
                    <w:p w:rsidR="00B96A60" w:rsidRPr="00F669B4" w:rsidRDefault="00B96A60"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fit-shape-to-text:t" inset="0,0,0,0">
                  <w:txbxContent>
                    <w:p w:rsidR="00B96A60" w:rsidRPr="00F669B4" w:rsidRDefault="00B96A60" w:rsidP="00F669B4"/>
                  </w:txbxContent>
                </v:textbox>
              </v:rect>
              <v:rect id="_x0000_s2545" style="position:absolute;left:7163;top:1924;width:100;height:373;mso-wrap-style:none" filled="f" stroked="f">
                <v:textbox style="mso-fit-shape-to-text:t" inset="0,0,0,0">
                  <w:txbxContent>
                    <w:p w:rsidR="00B96A60" w:rsidRPr="00F669B4" w:rsidRDefault="00B96A60" w:rsidP="00F669B4"/>
                  </w:txbxContent>
                </v:textbox>
              </v:rect>
              <v:rect id="_x0000_s2546" style="position:absolute;left:7200;top:1924;width:100;height:373;mso-wrap-style:none" filled="f" stroked="f">
                <v:textbox style="mso-fit-shape-to-text:t" inset="0,0,0,0">
                  <w:txbxContent>
                    <w:p w:rsidR="00B96A60" w:rsidRDefault="00B96A60"/>
                  </w:txbxContent>
                </v:textbox>
              </v:rect>
              <v:rect id="_x0000_s2547" style="position:absolute;left:7339;top:1924;width:100;height:373;mso-wrap-style:none" filled="f" stroked="f">
                <v:textbox style="mso-fit-shape-to-text:t" inset="0,0,0,0">
                  <w:txbxContent>
                    <w:p w:rsidR="00B96A60" w:rsidRPr="00F669B4" w:rsidRDefault="00B96A60" w:rsidP="00F669B4"/>
                  </w:txbxContent>
                </v:textbox>
              </v:rect>
              <v:rect id="_x0000_s2548" style="position:absolute;left:7395;top:1924;width:100;height:373;mso-wrap-style:none" filled="f" stroked="f">
                <v:textbox style="mso-fit-shape-to-text:t" inset="0,0,0,0">
                  <w:txbxContent>
                    <w:p w:rsidR="00B96A60" w:rsidRDefault="00B96A60"/>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fit-shape-to-text:t" inset="0,0,0,0">
                  <w:txbxContent>
                    <w:p w:rsidR="00B96A60" w:rsidRPr="00224838" w:rsidRDefault="00B96A60"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fit-shape-to-text:t" inset="0,0,0,0">
                  <w:txbxContent>
                    <w:p w:rsidR="00B96A60" w:rsidRDefault="00B96A60"/>
                  </w:txbxContent>
                </v:textbox>
              </v:rect>
              <v:rect id="_x0000_s2554" style="position:absolute;left:5888;top:2640;width:100;height:373;mso-wrap-style:none" filled="f" stroked="f">
                <v:textbox style="mso-fit-shape-to-text:t" inset="0,0,0,0">
                  <w:txbxContent>
                    <w:p w:rsidR="00B96A60" w:rsidRPr="00224838" w:rsidRDefault="00B96A60" w:rsidP="00224838"/>
                  </w:txbxContent>
                </v:textbox>
              </v:rect>
              <v:rect id="_x0000_s2555" style="position:absolute;left:6511;top:2640;width:100;height:373;mso-wrap-style:none" filled="f" stroked="f">
                <v:textbox style="mso-fit-shape-to-text:t" inset="0,0,0,0">
                  <w:txbxContent>
                    <w:p w:rsidR="00B96A60" w:rsidRDefault="00B96A60"/>
                  </w:txbxContent>
                </v:textbox>
              </v:rect>
              <v:rect id="_x0000_s2556" style="position:absolute;left:6567;top:2640;width:100;height:373;mso-wrap-style:none" filled="f" stroked="f">
                <v:textbox style="mso-fit-shape-to-text:t" inset="0,0,0,0">
                  <w:txbxContent>
                    <w:p w:rsidR="00B96A60" w:rsidRPr="00224838" w:rsidRDefault="00B96A60" w:rsidP="00224838"/>
                  </w:txbxContent>
                </v:textbox>
              </v:rect>
              <v:rect id="_x0000_s2557" style="position:absolute;left:7665;top:2640;width:100;height:373;mso-wrap-style:none" filled="f" stroked="f">
                <v:textbox style="mso-fit-shape-to-text:t" inset="0,0,0,0">
                  <w:txbxContent>
                    <w:p w:rsidR="00B96A60" w:rsidRPr="00224838" w:rsidRDefault="00B96A60" w:rsidP="00224838"/>
                  </w:txbxContent>
                </v:textbox>
              </v:rect>
              <v:rect id="_x0000_s2558" style="position:absolute;left:7702;top:2640;width:100;height:373;mso-wrap-style:none" filled="f" stroked="f">
                <v:textbox style="mso-fit-shape-to-text:t" inset="0,0,0,0">
                  <w:txbxContent>
                    <w:p w:rsidR="00B96A60" w:rsidRPr="00224838" w:rsidRDefault="00B96A60" w:rsidP="00224838"/>
                  </w:txbxContent>
                </v:textbox>
              </v:rect>
              <v:rect id="_x0000_s2559" style="position:absolute;left:7842;top:2640;width:100;height:373;mso-wrap-style:none" filled="f" stroked="f">
                <v:textbox style="mso-fit-shape-to-text:t" inset="0,0,0,0">
                  <w:txbxContent>
                    <w:p w:rsidR="00B96A60" w:rsidRPr="00224838" w:rsidRDefault="00B96A60" w:rsidP="00224838"/>
                  </w:txbxContent>
                </v:textbox>
              </v:rect>
              <v:rect id="_x0000_s2560" style="position:absolute;left:7898;top:2640;width:100;height:373;mso-wrap-style:none" filled="f" stroked="f">
                <v:textbox style="mso-fit-shape-to-text:t" inset="0,0,0,0">
                  <w:txbxContent>
                    <w:p w:rsidR="00B96A60" w:rsidRDefault="00B96A60"/>
                  </w:txbxContent>
                </v:textbox>
              </v:rect>
              <v:rect id="_x0000_s2561" style="position:absolute;left:56;top:362;width:1635;height:258;mso-wrap-style:none" filled="f" stroked="f">
                <v:textbox style="mso-fit-shape-to-text:t" inset="0,0,0,0">
                  <w:txbxContent>
                    <w:p w:rsidR="00B96A60" w:rsidRPr="00F669B4" w:rsidRDefault="00B96A60"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fit-shape-to-text:t" inset="0,0,0,0">
                  <w:txbxContent>
                    <w:p w:rsidR="00B96A60" w:rsidRPr="00224838" w:rsidRDefault="00B96A60"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fit-shape-to-text:t" inset="0,0,0,0">
                  <w:txbxContent>
                    <w:p w:rsidR="00B96A60" w:rsidRDefault="00B96A60"/>
                  </w:txbxContent>
                </v:textbox>
              </v:rect>
              <v:rect id="_x0000_s2567" style="position:absolute;left:4958;top:2816;width:100;height:373;mso-wrap-style:none" filled="f" stroked="f">
                <v:textbox style="mso-fit-shape-to-text:t" inset="0,0,0,0">
                  <w:txbxContent>
                    <w:p w:rsidR="00B96A60" w:rsidRPr="00224838" w:rsidRDefault="00B96A60" w:rsidP="00224838"/>
                  </w:txbxContent>
                </v:textbox>
              </v:rect>
              <v:rect id="_x0000_s2568" style="position:absolute;left:6707;top:2816;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fit-shape-to-text:t" inset="0,0,0,0">
                  <w:txbxContent>
                    <w:p w:rsidR="00B96A60" w:rsidRPr="00224838" w:rsidRDefault="00B96A60" w:rsidP="00224838"/>
                  </w:txbxContent>
                </v:textbox>
              </v:rect>
              <v:rect id="_x0000_s2570" style="position:absolute;left:7516;top:2816;width:100;height:373;mso-wrap-style:none" filled="f" stroked="f">
                <v:textbox style="mso-fit-shape-to-text:t" inset="0,0,0,0">
                  <w:txbxContent>
                    <w:p w:rsidR="00B96A60" w:rsidRDefault="00B96A60"/>
                  </w:txbxContent>
                </v:textbox>
              </v:rect>
              <v:rect id="_x0000_s2571" style="position:absolute;left:7553;top:2816;width:100;height:373;mso-wrap-style:none" filled="f" stroked="f">
                <v:textbox style="mso-fit-shape-to-text:t" inset="0,0,0,0">
                  <w:txbxContent>
                    <w:p w:rsidR="00B96A60" w:rsidRPr="00224838" w:rsidRDefault="00B96A60" w:rsidP="00224838"/>
                  </w:txbxContent>
                </v:textbox>
              </v:rect>
              <v:rect id="_x0000_s2572" style="position:absolute;left:7693;top:2816;width:100;height:373;mso-wrap-style:none" filled="f" stroked="f">
                <v:textbox style="mso-fit-shape-to-text:t" inset="0,0,0,0">
                  <w:txbxContent>
                    <w:p w:rsidR="00B96A60" w:rsidRDefault="00B96A60"/>
                  </w:txbxContent>
                </v:textbox>
              </v:rect>
              <v:rect id="_x0000_s2573" style="position:absolute;left:7749;top:2816;width:100;height:373;mso-wrap-style:none" filled="f" stroked="f">
                <v:textbox style="mso-fit-shape-to-text:t" inset="0,0,0,0">
                  <w:txbxContent>
                    <w:p w:rsidR="00B96A60" w:rsidRDefault="00B96A60"/>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fit-shape-to-text:t" inset="0,0,0,0">
                  <w:txbxContent>
                    <w:p w:rsidR="00B96A60" w:rsidRPr="00224838" w:rsidRDefault="00B96A60"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fit-shape-to-text:t" inset="0,0,0,0">
                  <w:txbxContent>
                    <w:p w:rsidR="00B96A60" w:rsidRDefault="00B96A60"/>
                  </w:txbxContent>
                </v:textbox>
              </v:rect>
              <v:rect id="_x0000_s2579" style="position:absolute;left:6437;top:3039;width:100;height:373;mso-wrap-style:none" filled="f" stroked="f">
                <v:textbox style="mso-fit-shape-to-text:t" inset="0,0,0,0">
                  <w:txbxContent>
                    <w:p w:rsidR="00B96A60" w:rsidRPr="00224838" w:rsidRDefault="00B96A60" w:rsidP="00224838"/>
                  </w:txbxContent>
                </v:textbox>
              </v:rect>
              <v:rect id="_x0000_s2580" style="position:absolute;left:7535;top:3039;width:100;height:373;mso-wrap-style:none" filled="f" stroked="f">
                <v:textbox style="mso-fit-shape-to-text:t" inset="0,0,0,0">
                  <w:txbxContent>
                    <w:p w:rsidR="00B96A60" w:rsidRPr="00224838" w:rsidRDefault="00B96A60" w:rsidP="00224838"/>
                  </w:txbxContent>
                </v:textbox>
              </v:rect>
              <v:rect id="_x0000_s2581" style="position:absolute;left:7572;top:3039;width:100;height:373;mso-wrap-style:none" filled="f" stroked="f">
                <v:textbox style="mso-fit-shape-to-text:t" inset="0,0,0,0">
                  <w:txbxContent>
                    <w:p w:rsidR="00B96A60" w:rsidRPr="00224838" w:rsidRDefault="00B96A60" w:rsidP="00224838"/>
                  </w:txbxContent>
                </v:textbox>
              </v:rect>
              <v:rect id="_x0000_s2582" style="position:absolute;left:7711;top:3039;width:100;height:373;mso-wrap-style:none" filled="f" stroked="f">
                <v:textbox style="mso-fit-shape-to-text:t" inset="0,0,0,0">
                  <w:txbxContent>
                    <w:p w:rsidR="00B96A60" w:rsidRPr="00224838" w:rsidRDefault="00B96A60" w:rsidP="00224838"/>
                  </w:txbxContent>
                </v:textbox>
              </v:rect>
              <v:rect id="_x0000_s2583" style="position:absolute;left:7767;top:3039;width:100;height:373;mso-wrap-style:none" filled="f" stroked="f">
                <v:textbox style="mso-fit-shape-to-text:t" inset="0,0,0,0">
                  <w:txbxContent>
                    <w:p w:rsidR="00B96A60" w:rsidRPr="00224838" w:rsidRDefault="00B96A60"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fit-shape-to-text:t" inset="0,0,0,0">
                  <w:txbxContent>
                    <w:p w:rsidR="00B96A60" w:rsidRPr="00224838" w:rsidRDefault="00B96A60"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fit-shape-to-text:t" inset="0,0,0,0">
                  <w:txbxContent>
                    <w:p w:rsidR="00B96A60" w:rsidRPr="00224838" w:rsidRDefault="00B96A60" w:rsidP="00224838"/>
                  </w:txbxContent>
                </v:textbox>
              </v:rect>
              <v:rect id="_x0000_s2590" style="position:absolute;left:3488;top:3309;width:100;height:373;mso-wrap-style:none" filled="f" stroked="f">
                <v:textbox style="mso-fit-shape-to-text:t" inset="0,0,0,0">
                  <w:txbxContent>
                    <w:p w:rsidR="00B96A60" w:rsidRDefault="00B96A60"/>
                  </w:txbxContent>
                </v:textbox>
              </v:rect>
              <v:rect id="_x0000_s2591" style="position:absolute;left:3516;top:3309;width:100;height:373;mso-wrap-style:none" filled="f" stroked="f">
                <v:textbox style="mso-fit-shape-to-text:t" inset="0,0,0,0">
                  <w:txbxContent>
                    <w:p w:rsidR="00B96A60" w:rsidRPr="00224838" w:rsidRDefault="00B96A60" w:rsidP="00224838"/>
                  </w:txbxContent>
                </v:textbox>
              </v:rect>
              <v:rect id="_x0000_s2592" style="position:absolute;left:3656;top:3309;width:100;height:373;mso-wrap-style:none" filled="f" stroked="f">
                <v:textbox style="mso-fit-shape-to-text:t" inset="0,0,0,0">
                  <w:txbxContent>
                    <w:p w:rsidR="00B96A60" w:rsidRDefault="00B96A60"/>
                  </w:txbxContent>
                </v:textbox>
              </v:rect>
              <v:rect id="_x0000_s2593" style="position:absolute;left:3712;top:3309;width:100;height:373;mso-wrap-style:none" filled="f" stroked="f">
                <v:textbox style="mso-fit-shape-to-text:t" inset="0,0,0,0">
                  <w:txbxContent>
                    <w:p w:rsidR="00B96A60" w:rsidRPr="00224838" w:rsidRDefault="00B96A60"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fit-shape-to-text:t" inset="0,0,0,0">
                  <w:txbxContent>
                    <w:p w:rsidR="00B96A60" w:rsidRPr="00224838" w:rsidRDefault="00B96A60"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fit-shape-to-text:t" inset="0,0,0,0">
                  <w:txbxContent>
                    <w:p w:rsidR="00B96A60" w:rsidRDefault="00B96A60"/>
                  </w:txbxContent>
                </v:textbox>
              </v:rect>
              <v:rect id="_x0000_s2599" style="position:absolute;left:2967;top:3532;width:100;height:373;mso-wrap-style:none" filled="f" stroked="f">
                <v:textbox style="mso-fit-shape-to-text:t" inset="0,0,0,0">
                  <w:txbxContent>
                    <w:p w:rsidR="00B96A60" w:rsidRDefault="00B96A60"/>
                  </w:txbxContent>
                </v:textbox>
              </v:rect>
              <v:rect id="_x0000_s2600" style="position:absolute;left:4065;top:3532;width:100;height:373;mso-wrap-style:none" filled="f" stroked="f">
                <v:textbox style="mso-fit-shape-to-text:t" inset="0,0,0,0">
                  <w:txbxContent>
                    <w:p w:rsidR="00B96A60" w:rsidRDefault="00B96A60"/>
                  </w:txbxContent>
                </v:textbox>
              </v:rect>
              <v:rect id="_x0000_s2601" style="position:absolute;left:4093;top:3532;width:100;height:373;mso-wrap-style:none" filled="f" stroked="f">
                <v:textbox style="mso-fit-shape-to-text:t" inset="0,0,0,0">
                  <w:txbxContent>
                    <w:p w:rsidR="00B96A60" w:rsidRDefault="00B96A60"/>
                  </w:txbxContent>
                </v:textbox>
              </v:rect>
              <v:rect id="_x0000_s2602" style="position:absolute;left:4242;top:3532;width:100;height:373;mso-wrap-style:none" filled="f" stroked="f">
                <v:textbox style="mso-fit-shape-to-text:t" inset="0,0,0,0">
                  <w:txbxContent>
                    <w:p w:rsidR="00B96A60" w:rsidRDefault="00B96A60"/>
                  </w:txbxContent>
                </v:textbox>
              </v:rect>
              <v:rect id="_x0000_s2603" style="position:absolute;left:4298;top:3532;width:100;height:373;mso-wrap-style:none" filled="f" stroked="f">
                <v:textbox style="mso-fit-shape-to-text:t" inset="0,0,0,0">
                  <w:txbxContent>
                    <w:p w:rsidR="00B96A60" w:rsidRDefault="00B96A60"/>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fit-shape-to-text:t" inset="0,0,0,0">
                  <w:txbxContent>
                    <w:p w:rsidR="00B96A60" w:rsidRPr="00224838" w:rsidRDefault="00B96A60"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fit-shape-to-text:t" inset="0,0,0,0">
                  <w:txbxContent>
                    <w:p w:rsidR="00B96A60" w:rsidRPr="00224838" w:rsidRDefault="00B96A60" w:rsidP="00224838"/>
                  </w:txbxContent>
                </v:textbox>
              </v:rect>
              <v:rect id="_x0000_s2610" style="position:absolute;left:6353;top:3708;width:100;height:373;mso-wrap-style:none" filled="f" stroked="f">
                <v:textbox style="mso-fit-shape-to-text:t" inset="0,0,0,0">
                  <w:txbxContent>
                    <w:p w:rsidR="00B96A60" w:rsidRDefault="00B96A60"/>
                  </w:txbxContent>
                </v:textbox>
              </v:rect>
              <v:rect id="_x0000_s2611" style="position:absolute;left:6391;top:3708;width:100;height:373;mso-wrap-style:none" filled="f" stroked="f">
                <v:textbox style="mso-fit-shape-to-text:t" inset="0,0,0,0">
                  <w:txbxContent>
                    <w:p w:rsidR="00B96A60" w:rsidRPr="00224838" w:rsidRDefault="00B96A60" w:rsidP="00224838"/>
                  </w:txbxContent>
                </v:textbox>
              </v:rect>
              <v:rect id="_x0000_s2612" style="position:absolute;left:6530;top:3708;width:100;height:373;mso-wrap-style:none" filled="f" stroked="f">
                <v:textbox style="mso-fit-shape-to-text:t" inset="0,0,0,0">
                  <w:txbxContent>
                    <w:p w:rsidR="00B96A60" w:rsidRDefault="00B96A60"/>
                  </w:txbxContent>
                </v:textbox>
              </v:rect>
              <v:rect id="_x0000_s2613" style="position:absolute;left:6586;top:3708;width:100;height:373;mso-wrap-style:none" filled="f" stroked="f">
                <v:textbox style="mso-fit-shape-to-text:t" inset="0,0,0,0">
                  <w:txbxContent>
                    <w:p w:rsidR="00B96A60" w:rsidRDefault="00B96A60"/>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fit-shape-to-text:t" inset="0,0,0,0">
                  <w:txbxContent>
                    <w:p w:rsidR="00B96A60" w:rsidRPr="00224838" w:rsidRDefault="00B96A60"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fit-shape-to-text:t" inset="0,0,0,0">
                  <w:txbxContent>
                    <w:p w:rsidR="00B96A60" w:rsidRPr="00224838" w:rsidRDefault="00B96A60" w:rsidP="00224838"/>
                  </w:txbxContent>
                </v:textbox>
              </v:rect>
              <v:rect id="_x0000_s2620" style="position:absolute;left:6986;top:3932;width:100;height:373;mso-wrap-style:none" filled="f" stroked="f">
                <v:textbox style="mso-fit-shape-to-text:t" inset="0,0,0,0">
                  <w:txbxContent>
                    <w:p w:rsidR="00B96A60" w:rsidRDefault="00B96A60"/>
                  </w:txbxContent>
                </v:textbox>
              </v:rect>
              <v:rect id="_x0000_s2621" style="position:absolute;left:7014;top:3932;width:100;height:373;mso-wrap-style:none" filled="f" stroked="f">
                <v:textbox style="mso-fit-shape-to-text:t" inset="0,0,0,0">
                  <w:txbxContent>
                    <w:p w:rsidR="00B96A60" w:rsidRPr="00224838" w:rsidRDefault="00B96A60" w:rsidP="00224838"/>
                  </w:txbxContent>
                </v:textbox>
              </v:rect>
              <v:rect id="_x0000_s2622" style="position:absolute;left:7163;top:3932;width:100;height:373;mso-wrap-style:none" filled="f" stroked="f">
                <v:textbox style="mso-fit-shape-to-text:t" inset="0,0,0,0">
                  <w:txbxContent>
                    <w:p w:rsidR="00B96A60" w:rsidRDefault="00B96A60"/>
                  </w:txbxContent>
                </v:textbox>
              </v:rect>
              <v:rect id="_x0000_s2623" style="position:absolute;left:7209;top:3932;width:100;height:373;mso-wrap-style:none" filled="f" stroked="f">
                <v:textbox style="mso-fit-shape-to-text:t" inset="0,0,0,0">
                  <w:txbxContent>
                    <w:p w:rsidR="00B96A60" w:rsidRDefault="00B96A60"/>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fit-shape-to-text:t" inset="0,0,0,0">
                  <w:txbxContent>
                    <w:p w:rsidR="00B96A60" w:rsidRPr="00224838" w:rsidRDefault="00B96A60"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fit-shape-to-text:t" inset="0,0,0,0">
                  <w:txbxContent>
                    <w:p w:rsidR="00B96A60" w:rsidRPr="00224838" w:rsidRDefault="00B96A60" w:rsidP="00224838"/>
                  </w:txbxContent>
                </v:textbox>
              </v:rect>
              <v:rect id="_x0000_s2630" style="position:absolute;left:6093;top:4155;width:100;height:373;mso-wrap-style:none" filled="f" stroked="f">
                <v:textbox style="mso-fit-shape-to-text:t" inset="0,0,0,0">
                  <w:txbxContent>
                    <w:p w:rsidR="00B96A60" w:rsidRDefault="00B96A60"/>
                  </w:txbxContent>
                </v:textbox>
              </v:rect>
              <v:rect id="_x0000_s2631" style="position:absolute;left:6121;top:4155;width:100;height:373;mso-wrap-style:none" filled="f" stroked="f">
                <v:textbox style="mso-fit-shape-to-text:t" inset="0,0,0,0">
                  <w:txbxContent>
                    <w:p w:rsidR="00B96A60" w:rsidRPr="00224838" w:rsidRDefault="00B96A60" w:rsidP="00224838"/>
                  </w:txbxContent>
                </v:textbox>
              </v:rect>
              <v:rect id="_x0000_s2632" style="position:absolute;left:6270;top:4155;width:100;height:373;mso-wrap-style:none" filled="f" stroked="f">
                <v:textbox style="mso-fit-shape-to-text:t" inset="0,0,0,0">
                  <w:txbxContent>
                    <w:p w:rsidR="00B96A60" w:rsidRDefault="00B96A60"/>
                  </w:txbxContent>
                </v:textbox>
              </v:rect>
              <v:rect id="_x0000_s2633" style="position:absolute;left:6325;top:4155;width:100;height:373;mso-wrap-style:none" filled="f" stroked="f">
                <v:textbox style="mso-fit-shape-to-text:t" inset="0,0,0,0">
                  <w:txbxContent>
                    <w:p w:rsidR="00B96A60" w:rsidRDefault="00B96A60"/>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fit-shape-to-text:t" inset="0,0,0,0">
                  <w:txbxContent>
                    <w:p w:rsidR="00B96A60" w:rsidRPr="00224838" w:rsidRDefault="00B96A60"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fit-shape-to-text:t" inset="0,0,0,0">
                  <w:txbxContent>
                    <w:p w:rsidR="00B96A60" w:rsidRPr="00224838" w:rsidRDefault="00B96A60" w:rsidP="00224838"/>
                  </w:txbxContent>
                </v:textbox>
              </v:rect>
              <v:rect id="_x0000_s2640" style="position:absolute;left:6716;top:4378;width:100;height:373;mso-wrap-style:none" filled="f" stroked="f">
                <v:textbox style="mso-fit-shape-to-text:t" inset="0,0,0,0">
                  <w:txbxContent>
                    <w:p w:rsidR="00B96A60" w:rsidRDefault="00B96A60"/>
                  </w:txbxContent>
                </v:textbox>
              </v:rect>
              <v:rect id="_x0000_s2641" style="position:absolute;left:6744;top:4378;width:100;height:373;mso-wrap-style:none" filled="f" stroked="f">
                <v:textbox style="mso-fit-shape-to-text:t" inset="0,0,0,0">
                  <w:txbxContent>
                    <w:p w:rsidR="00B96A60" w:rsidRPr="00224838" w:rsidRDefault="00B96A60" w:rsidP="00224838"/>
                  </w:txbxContent>
                </v:textbox>
              </v:rect>
              <v:rect id="_x0000_s2642" style="position:absolute;left:6893;top:4378;width:100;height:373;mso-wrap-style:none" filled="f" stroked="f">
                <v:textbox style="mso-fit-shape-to-text:t" inset="0,0,0,0">
                  <w:txbxContent>
                    <w:p w:rsidR="00B96A60" w:rsidRDefault="00B96A60"/>
                  </w:txbxContent>
                </v:textbox>
              </v:rect>
            </v:group>
            <v:rect id="_x0000_s2644" style="position:absolute;left:6949;top:4378;width:100;height:373;mso-wrap-style:none" filled="f" stroked="f">
              <v:textbox style="mso-fit-shape-to-text:t" inset="0,0,0,0">
                <w:txbxContent>
                  <w:p w:rsidR="00B96A60" w:rsidRDefault="00B96A60"/>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fit-shape-to-text:t" inset="0,0,0,0">
                <w:txbxContent>
                  <w:p w:rsidR="00B96A60" w:rsidRDefault="00B96A60"/>
                </w:txbxContent>
              </v:textbox>
            </v:rect>
            <v:rect id="_x0000_s2650" style="position:absolute;left:940;top:4368;width:2302;height:608;mso-wrap-style:none" filled="f" stroked="f">
              <v:textbox style="mso-fit-shape-to-text:t" inset="0,0,0,0">
                <w:txbxContent>
                  <w:p w:rsidR="00B96A60" w:rsidRPr="006C312D" w:rsidRDefault="00B96A60" w:rsidP="00224838">
                    <w:r>
                      <w:rPr>
                        <w:rFonts w:ascii="Arial" w:hAnsi="Arial" w:cs="Arial"/>
                        <w:color w:val="000000"/>
                        <w:sz w:val="10"/>
                        <w:szCs w:val="10"/>
                      </w:rPr>
                      <w:t>Case DSO/TSO declines the reservation of capacity</w:t>
                    </w:r>
                  </w:p>
                  <w:p w:rsidR="00B96A60" w:rsidRPr="00224838" w:rsidRDefault="00B96A60" w:rsidP="00224838"/>
                </w:txbxContent>
              </v:textbox>
            </v:rect>
            <v:rect id="_x0000_s2651" style="position:absolute;left:1442;top:4368;width:100;height:373;mso-wrap-style:none" filled="f" stroked="f">
              <v:textbox style="mso-fit-shape-to-text:t" inset="0,0,0,0">
                <w:txbxContent>
                  <w:p w:rsidR="00B96A60" w:rsidRDefault="00B96A60"/>
                </w:txbxContent>
              </v:textbox>
            </v:rect>
            <v:rect id="_x0000_s2653" style="position:absolute;left:3312;top:4368;width:100;height:373;mso-wrap-style:none" filled="f" stroked="f">
              <v:textbox style="mso-fit-shape-to-text:t" inset="0,0,0,0">
                <w:txbxContent>
                  <w:p w:rsidR="00B96A60" w:rsidRDefault="00B96A60"/>
                </w:txbxContent>
              </v:textbox>
            </v:rect>
            <v:rect id="_x0000_s2654" style="position:absolute;left:112;top:2435;width:3269;height:258;mso-wrap-style:none" filled="f" stroked="f">
              <v:textbox style="mso-fit-shape-to-text:t" inset="0,0,0,0">
                <w:txbxContent>
                  <w:p w:rsidR="00B96A60" w:rsidRPr="00F669B4" w:rsidRDefault="00B96A60"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3F1BF4" w:rsidP="0098367F">
      <w:pPr>
        <w:rPr>
          <w:lang w:val="en-GB"/>
        </w:rPr>
      </w:pPr>
      <w:r>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fit-shape-to-text:t" inset="0,0,0,0">
                <w:txbxContent>
                  <w:p w:rsidR="00B96A60" w:rsidRPr="007218BF" w:rsidRDefault="00B96A60">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fit-shape-to-text:t" inset="0,0,0,0">
                <w:txbxContent>
                  <w:p w:rsidR="00B96A60" w:rsidRDefault="00B96A60">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fit-shape-to-text:t" inset="0,0,0,0">
                <w:txbxContent>
                  <w:p w:rsidR="00B96A60" w:rsidRPr="007218BF" w:rsidRDefault="00B96A60">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fit-shape-to-text:t" inset="0,0,0,0">
                <w:txbxContent>
                  <w:p w:rsidR="00B96A60" w:rsidRPr="007218BF" w:rsidRDefault="00B96A60">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fit-shape-to-text:t" inset="0,0,0,0">
                <w:txbxContent>
                  <w:p w:rsidR="00B96A60" w:rsidRPr="007218BF" w:rsidRDefault="00B96A60">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fit-shape-to-text:t" inset="0,0,0,0">
                <w:txbxContent>
                  <w:p w:rsidR="00B96A60" w:rsidRPr="007218BF" w:rsidRDefault="00B96A60">
                    <w:r>
                      <w:rPr>
                        <w:rFonts w:ascii="Arial" w:hAnsi="Arial" w:cs="Arial"/>
                        <w:color w:val="000000"/>
                        <w:sz w:val="10"/>
                        <w:szCs w:val="10"/>
                      </w:rPr>
                      <w:t>DSO/TSO</w:t>
                    </w:r>
                  </w:p>
                </w:txbxContent>
              </v:textbox>
            </v:rect>
            <v:rect id="_x0000_s1816" style="position:absolute;left:8626;top:112;width:100;height:373;mso-wrap-style:none" filled="f" stroked="f">
              <v:textbox style="mso-fit-shape-to-text:t" inset="0,0,0,0">
                <w:txbxContent>
                  <w:p w:rsidR="00B96A60" w:rsidRDefault="00B96A60"/>
                </w:txbxContent>
              </v:textbox>
            </v:rect>
            <v:line id="_x0000_s1818" style="position:absolute" from="8425,214" to="8854,214" strokeweight=".35pt">
              <v:stroke joinstyle="miter"/>
            </v:line>
            <v:rect id="_x0000_s1819" style="position:absolute;left:158;top:614;width:2448;height:258;mso-wrap-style:none" filled="f" stroked="f">
              <v:textbox style="mso-fit-shape-to-text:t" inset="0,0,0,0">
                <w:txbxContent>
                  <w:p w:rsidR="00B96A60" w:rsidRPr="007218BF" w:rsidRDefault="00B96A60"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fit-shape-to-text:t" inset="0,0,0,0">
                <w:txbxContent>
                  <w:p w:rsidR="00B96A60" w:rsidRPr="007218BF" w:rsidRDefault="00B96A60"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fit-shape-to-text:t" inset="0,0,0,0">
                <w:txbxContent>
                  <w:p w:rsidR="00B96A60" w:rsidRDefault="00B96A60"/>
                </w:txbxContent>
              </v:textbox>
            </v:rect>
            <v:rect id="_x0000_s1830" style="position:absolute;left:4611;top:810;width:100;height:373;mso-wrap-style:none" filled="f" stroked="f">
              <v:textbox style="mso-fit-shape-to-text:t" inset="0,0,0,0">
                <w:txbxContent>
                  <w:p w:rsidR="00B96A60" w:rsidRDefault="00B96A60"/>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fit-shape-to-text:t" inset="0,0,0,0">
                <w:txbxContent>
                  <w:p w:rsidR="00B96A60" w:rsidRPr="007218BF" w:rsidRDefault="00B96A60"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fit-shape-to-text:t" inset="0,0,0,0">
                <w:txbxContent>
                  <w:p w:rsidR="00B96A60" w:rsidRDefault="00B96A60"/>
                </w:txbxContent>
              </v:textbox>
            </v:rect>
            <v:rect id="_x0000_s1837" style="position:absolute;left:2817;top:1081;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fit-shape-to-text:t" inset="0,0,0,0">
                <w:txbxContent>
                  <w:p w:rsidR="00B96A60" w:rsidRDefault="00B96A60"/>
                </w:txbxContent>
              </v:textbox>
            </v:rect>
            <v:rect id="_x0000_s1841" style="position:absolute;left:3876;top:1081;width:100;height:373;mso-wrap-style:none" filled="f" stroked="f">
              <v:textbox style="mso-fit-shape-to-text:t" inset="0,0,0,0">
                <w:txbxContent>
                  <w:p w:rsidR="00B96A60" w:rsidRDefault="00B96A60"/>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fit-shape-to-text:t" inset="0,0,0,0">
                <w:txbxContent>
                  <w:p w:rsidR="00B96A60" w:rsidRPr="007218BF" w:rsidRDefault="00B96A60"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fit-shape-to-text:t" inset="0,0,0,0">
                <w:txbxContent>
                  <w:p w:rsidR="00B96A60" w:rsidRDefault="00B96A60"/>
                </w:txbxContent>
              </v:textbox>
            </v:rect>
            <v:rect id="_x0000_s1852" style="position:absolute;left:4006;top:1304;width:100;height:373;mso-wrap-style:none" filled="f" stroked="f">
              <v:textbox style="mso-fit-shape-to-text:t" inset="0,0,0,0">
                <w:txbxContent>
                  <w:p w:rsidR="00B96A60" w:rsidRDefault="00B96A60"/>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fit-shape-to-text:t" inset="0,0,0,0">
                <w:txbxContent>
                  <w:p w:rsidR="00B96A60" w:rsidRPr="007218BF" w:rsidRDefault="00B96A60"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fit-shape-to-text:t" inset="0,0,0,0">
                <w:txbxContent>
                  <w:p w:rsidR="00B96A60" w:rsidRDefault="00B96A60"/>
                </w:txbxContent>
              </v:textbox>
            </v:rect>
            <v:rect id="_x0000_s1861" style="position:absolute;left:3179;top:1528;width:100;height:373;mso-wrap-style:none" filled="f" stroked="f">
              <v:textbox style="mso-fit-shape-to-text:t" inset="0,0,0,0">
                <w:txbxContent>
                  <w:p w:rsidR="00B96A60" w:rsidRDefault="00B96A60"/>
                </w:txbxContent>
              </v:textbox>
            </v:rect>
            <v:rect id="_x0000_s1863" style="position:absolute;left:3421;top:1528;width:100;height:373;mso-wrap-style:none" filled="f" stroked="f">
              <v:textbox style="mso-fit-shape-to-text:t" inset="0,0,0,0">
                <w:txbxContent>
                  <w:p w:rsidR="00B96A60" w:rsidRDefault="00B96A60"/>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fit-shape-to-text:t" inset="0,0,0,0">
                <w:txbxContent>
                  <w:p w:rsidR="00B96A60" w:rsidRPr="007218BF" w:rsidRDefault="00B96A60"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fit-shape-to-text:t" inset="0,0,0,0">
                <w:txbxContent>
                  <w:p w:rsidR="00B96A60" w:rsidRPr="000248A4" w:rsidRDefault="00B96A60"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fit-shape-to-text:t" inset="0,0,0,0">
                <w:txbxContent>
                  <w:p w:rsidR="00B96A60" w:rsidRPr="000248A4" w:rsidRDefault="00B96A60"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4"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4"/>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6" o:title="" croptop="20939f"/>
          </v:shape>
          <o:OLEObject Type="Embed" ProgID="Visio.Drawing.11" ShapeID="_x0000_i1053" DrawAspect="Content" ObjectID="_1412083965" r:id="rId47"/>
        </w:object>
      </w:r>
    </w:p>
    <w:p w:rsidR="00550065" w:rsidRDefault="00550065" w:rsidP="00550065">
      <w:pPr>
        <w:pStyle w:val="Caption"/>
        <w:jc w:val="center"/>
      </w:pPr>
      <w:bookmarkStart w:id="345"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5"/>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64686B" w:rsidRDefault="00C342EA"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3F1BF4" w:rsidP="00C342EA">
      <w:pPr>
        <w:overflowPunct w:val="0"/>
        <w:autoSpaceDE w:val="0"/>
        <w:autoSpaceDN w:val="0"/>
        <w:adjustRightInd w:val="0"/>
        <w:spacing w:after="0"/>
        <w:jc w:val="center"/>
        <w:textAlignment w:val="baseline"/>
        <w:rPr>
          <w:lang w:val="en-GB"/>
        </w:rPr>
      </w:pPr>
      <w:r>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fit-shape-to-text:t" inset="0,0,0,0">
                <w:txbxContent>
                  <w:p w:rsidR="00B96A60" w:rsidRDefault="00B96A60">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fit-shape-to-text:t" inset="0,0,0,0">
                <w:txbxContent>
                  <w:p w:rsidR="00B96A60" w:rsidRDefault="00B96A60">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fit-shape-to-text:t" inset="0,0,0,0">
                <w:txbxContent>
                  <w:p w:rsidR="00B96A60" w:rsidRDefault="00B96A60">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fit-shape-to-text:t" inset="0,0,0,0">
                <w:txbxContent>
                  <w:p w:rsidR="00B96A60" w:rsidRDefault="00B96A60">
                    <w:r>
                      <w:rPr>
                        <w:rFonts w:ascii="Arial" w:hAnsi="Arial" w:cs="Arial"/>
                        <w:color w:val="000000"/>
                        <w:sz w:val="16"/>
                        <w:szCs w:val="16"/>
                        <w:lang w:val="en-US"/>
                      </w:rPr>
                      <w:t xml:space="preserve">: </w:t>
                    </w:r>
                  </w:p>
                </w:txbxContent>
              </v:textbox>
            </v:rect>
            <v:rect id="_x0000_s2686" style="position:absolute;left:720;top:1364;width:5900;height:304" filled="f" stroked="f">
              <v:textbox style="mso-fit-shape-to-text:t" inset="0,0,0,0">
                <w:txbxContent>
                  <w:p w:rsidR="00B96A60" w:rsidRDefault="00B96A60">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fit-shape-to-text:t" inset="0,0,0,0">
                <w:txbxContent>
                  <w:p w:rsidR="00B96A60" w:rsidRDefault="00B96A60">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6"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46"/>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7" w:name="_Toc322675806"/>
      <w:r>
        <w:rPr>
          <w:lang w:val="en-GB"/>
        </w:rPr>
        <w:t>Change of subject of settlement at a PDT</w:t>
      </w:r>
      <w:bookmarkEnd w:id="347"/>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48" o:title=""/>
          </v:shape>
          <o:OLEObject Type="Embed" ProgID="Visio.Drawing.11" ShapeID="_x0000_i1054" DrawAspect="Content" ObjectID="_1412083966" r:id="rId49"/>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8"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Change of subject of settlement by the existing SS</w:t>
      </w:r>
      <w:bookmarkEnd w:id="348"/>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50" o:title=""/>
          </v:shape>
          <o:OLEObject Type="Embed" ProgID="Visio.Drawing.11" ShapeID="_x0000_i1055" DrawAspect="Content" ObjectID="_1412083967" r:id="rId51"/>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49"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Change of subject of settlement by the existing supplier</w:t>
      </w:r>
      <w:bookmarkEnd w:id="349"/>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50" w:name="_Toc322675807"/>
      <w:r>
        <w:t>Observer assignment at the PDT</w:t>
      </w:r>
      <w:bookmarkEnd w:id="350"/>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1" w:name="_Toc322675808"/>
      <w:r>
        <w:t>Imbalance responsibility transfer</w:t>
      </w:r>
      <w:bookmarkEnd w:id="351"/>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CD5135" w:rsidP="00DD3B0F">
      <w:pPr>
        <w:spacing w:after="0"/>
        <w:rPr>
          <w:lang w:val="en-GB"/>
        </w:rPr>
      </w:pPr>
      <w:r>
        <w:pict>
          <v:shape id="_x0000_i1056" type="#_x0000_t75" style="width:453pt;height:417pt">
            <v:imagedata r:id="rId52"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bookmarkStart w:id="352"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Change of subject of settlement by the existing supplier</w:t>
      </w:r>
      <w:bookmarkEnd w:id="352"/>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3" w:name="_Toc322675809"/>
      <w:r w:rsidRPr="0064686B">
        <w:rPr>
          <w:lang w:val="en-GB"/>
        </w:rPr>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3"/>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3F1BF4" w:rsidP="00291D9F">
      <w:pPr>
        <w:rPr>
          <w:lang w:val="en-GB"/>
        </w:rPr>
      </w:pPr>
      <w:hyperlink r:id="rId53"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4" w:name="_Toc322675810"/>
      <w:r>
        <w:rPr>
          <w:lang w:val="en-GB"/>
        </w:rPr>
        <w:t>Metering and allocations</w:t>
      </w:r>
      <w:bookmarkEnd w:id="354"/>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5"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4" o:title=""/>
          </v:shape>
          <o:OLEObject Type="Embed" ProgID="Visio.Drawing.11" ShapeID="_x0000_i1057" DrawAspect="Content" ObjectID="_1412083968" r:id="rId55"/>
        </w:object>
      </w:r>
      <w:bookmarkEnd w:id="355"/>
    </w:p>
    <w:p w:rsidR="00FD10B6" w:rsidRPr="0064686B" w:rsidRDefault="00FD10B6" w:rsidP="00FD10B6">
      <w:pPr>
        <w:pStyle w:val="BodyText"/>
        <w:rPr>
          <w:b/>
          <w:u w:val="single"/>
          <w:lang w:val="en-GB"/>
        </w:rPr>
      </w:pPr>
      <w:r w:rsidRPr="0064686B">
        <w:rPr>
          <w:b/>
          <w:u w:val="single"/>
          <w:lang w:val="en-GB"/>
        </w:rPr>
        <w:br w:type="page"/>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6" o:title=""/>
          </v:shape>
          <o:OLEObject Type="Embed" ProgID="Visio.Drawing.11" ShapeID="_x0000_i1058" DrawAspect="Content" ObjectID="_1412083969" r:id="rId57"/>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58" o:title=""/>
          </v:shape>
          <o:OLEObject Type="Embed" ProgID="Visio.Drawing.11" ShapeID="_x0000_i1059" DrawAspect="Content" ObjectID="_1412083970" r:id="rId59"/>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60" o:title=""/>
          </v:shape>
          <o:OLEObject Type="Embed" ProgID="Visio.Drawing.11" ShapeID="_x0000_i1060" DrawAspect="Content" ObjectID="_1412083971" r:id="rId61"/>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3F1BF4" w:rsidP="007743D6">
      <w:pPr>
        <w:rPr>
          <w:lang w:val="en-GB"/>
        </w:rPr>
      </w:pPr>
      <w:hyperlink r:id="rId62"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3F1BF4" w:rsidP="00C11886">
            <w:pPr>
              <w:pStyle w:val="TableNormal1"/>
              <w:jc w:val="center"/>
              <w:rPr>
                <w:rFonts w:eastAsia="Arial Unicode MS"/>
                <w:lang w:val="en-GB"/>
              </w:rPr>
            </w:pPr>
            <w:hyperlink r:id="rId63"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Pr="0064686B"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BB666D" w:rsidRPr="0064686B"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10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20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10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20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6" w:name="OLE_LINK6"/>
            <w:bookmarkStart w:id="357" w:name="OLE_LINK7"/>
            <w:r>
              <w:rPr>
                <w:rFonts w:ascii="Arial" w:hAnsi="Arial" w:cs="Arial"/>
                <w:sz w:val="20"/>
                <w:szCs w:val="20"/>
                <w:lang w:val="en-GB" w:eastAsia="cs-CZ"/>
              </w:rPr>
              <w:t>Aggregated actual value</w:t>
            </w:r>
            <w:bookmarkEnd w:id="356"/>
            <w:bookmarkEnd w:id="357"/>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A506F7" w:rsidRPr="0064686B" w:rsidTr="00AD331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nil"/>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nil"/>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3F1BF4" w:rsidP="000C5F6C">
      <w:pPr>
        <w:rPr>
          <w:lang w:val="en-GB"/>
        </w:rPr>
      </w:pPr>
      <w:hyperlink r:id="rId64"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3F1BF4" w:rsidP="00C11886">
            <w:pPr>
              <w:pStyle w:val="TableNormal1"/>
              <w:jc w:val="center"/>
              <w:rPr>
                <w:rFonts w:eastAsia="Arial Unicode MS"/>
                <w:lang w:val="en-GB"/>
              </w:rPr>
            </w:pPr>
            <w:hyperlink r:id="rId65"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58" w:name="_Toc247535584"/>
      <w:bookmarkStart w:id="359" w:name="_Toc247536997"/>
      <w:bookmarkStart w:id="360" w:name="_Toc247535653"/>
      <w:bookmarkStart w:id="361" w:name="_Toc247537066"/>
      <w:bookmarkStart w:id="362" w:name="_Toc322675811"/>
      <w:bookmarkEnd w:id="358"/>
      <w:bookmarkEnd w:id="359"/>
      <w:bookmarkEnd w:id="360"/>
      <w:bookmarkEnd w:id="361"/>
      <w:r w:rsidRPr="0064686B">
        <w:rPr>
          <w:lang w:val="en-GB"/>
        </w:rPr>
        <w:t>Nomina</w:t>
      </w:r>
      <w:r w:rsidR="009B118D">
        <w:rPr>
          <w:lang w:val="en-GB"/>
        </w:rPr>
        <w:t>tions</w:t>
      </w:r>
      <w:bookmarkEnd w:id="362"/>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3F1BF4" w:rsidP="008F4E04">
      <w:pPr>
        <w:rPr>
          <w:lang w:val="en-GB"/>
        </w:rPr>
      </w:pPr>
      <w:r>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fit-shape-to-text:t" inset="0,0,0,0">
                  <w:txbxContent>
                    <w:p w:rsidR="00B96A60" w:rsidRDefault="00B96A60">
                      <w:r>
                        <w:rPr>
                          <w:rFonts w:ascii="Arial" w:hAnsi="Arial" w:cs="Arial"/>
                          <w:color w:val="000000"/>
                          <w:sz w:val="12"/>
                          <w:szCs w:val="12"/>
                        </w:rPr>
                        <w:t>TSO</w:t>
                      </w:r>
                    </w:p>
                  </w:txbxContent>
                </v:textbox>
              </v:rect>
              <v:rect id="_x0000_s4320" style="position:absolute;left:4623;top:3039;width:261;height:258;mso-wrap-style:none" filled="f" stroked="f">
                <v:textbox style="mso-fit-shape-to-text:t" inset="0,0,0,0">
                  <w:txbxContent>
                    <w:p w:rsidR="00B96A60" w:rsidRDefault="00B96A60">
                      <w:r>
                        <w:rPr>
                          <w:rFonts w:ascii="Arial" w:hAnsi="Arial" w:cs="Arial"/>
                          <w:color w:val="000000"/>
                          <w:sz w:val="12"/>
                          <w:szCs w:val="12"/>
                        </w:rPr>
                        <w:t>DSO</w:t>
                      </w:r>
                    </w:p>
                  </w:txbxContent>
                </v:textbox>
              </v:rect>
              <v:rect id="_x0000_s4321" style="position:absolute;left:4597;top:3176;width:254;height:258;mso-wrap-style:none" filled="f" stroked="f">
                <v:textbox style="mso-fit-shape-to-text:t" inset="0,0,0,0">
                  <w:txbxContent>
                    <w:p w:rsidR="00B96A60" w:rsidRDefault="00B96A60">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fit-shape-to-text:t" inset="0,0,0,0">
                  <w:txbxContent>
                    <w:p w:rsidR="00B96A60" w:rsidRDefault="00B96A60">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fit-shape-to-text:t" inset="0,0,0,0">
                  <w:txbxContent>
                    <w:p w:rsidR="00B96A60" w:rsidRDefault="00B96A60">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fit-shape-to-text:t" inset="0,0,0,0">
                  <w:txbxContent>
                    <w:p w:rsidR="00B96A60" w:rsidRDefault="00B96A60">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fit-shape-to-text:t" inset="0,0,0,0">
                  <w:txbxContent>
                    <w:p w:rsidR="00B96A60" w:rsidRDefault="00B96A60">
                      <w:r>
                        <w:rPr>
                          <w:rFonts w:ascii="Arial" w:hAnsi="Arial" w:cs="Arial"/>
                          <w:color w:val="000000"/>
                          <w:sz w:val="12"/>
                          <w:szCs w:val="12"/>
                        </w:rPr>
                        <w:t xml:space="preserve">   Nom. ES/EW,T,D,S</w:t>
                      </w:r>
                    </w:p>
                  </w:txbxContent>
                </v:textbox>
              </v:rect>
              <v:rect id="_x0000_s4338" style="position:absolute;left:3156;top:807;width:100;height:373;mso-wrap-style:none" filled="f" stroked="f">
                <v:textbox style="mso-fit-shape-to-text:t" inset="0,0,0,0">
                  <w:txbxContent>
                    <w:p w:rsidR="00B96A60" w:rsidRDefault="00B96A60"/>
                  </w:txbxContent>
                </v:textbox>
              </v:rect>
              <v:rect id="_x0000_s4339" style="position:absolute;left:3191;top:807;width:100;height:373;mso-wrap-style:none" filled="f" stroked="f">
                <v:textbox style="mso-fit-shape-to-text:t" inset="0,0,0,0">
                  <w:txbxContent>
                    <w:p w:rsidR="00B96A60" w:rsidRDefault="00B96A60"/>
                  </w:txbxContent>
                </v:textbox>
              </v:rect>
              <v:rect id="_x0000_s4340" style="position:absolute;left:3345;top:807;width:100;height:373;mso-wrap-style:none" filled="f" stroked="f">
                <v:textbox style="mso-fit-shape-to-text:t" inset="0,0,0,0">
                  <w:txbxContent>
                    <w:p w:rsidR="00B96A60" w:rsidRDefault="00B96A60"/>
                  </w:txbxContent>
                </v:textbox>
              </v:rect>
              <v:rect id="_x0000_s4341" style="position:absolute;left:3379;top:807;width:100;height:373;mso-wrap-style:none" filled="f" stroked="f">
                <v:textbox style="mso-fit-shape-to-text:t" inset="0,0,0,0">
                  <w:txbxContent>
                    <w:p w:rsidR="00B96A60" w:rsidRDefault="00B96A60"/>
                  </w:txbxContent>
                </v:textbox>
              </v:rect>
              <v:rect id="_x0000_s4342" style="position:absolute;left:3456;top:807;width:100;height:373;mso-wrap-style:none" filled="f" stroked="f">
                <v:textbox style="mso-fit-shape-to-text:t" inset="0,0,0,0">
                  <w:txbxContent>
                    <w:p w:rsidR="00B96A60" w:rsidRDefault="00B96A60"/>
                  </w:txbxContent>
                </v:textbox>
              </v:rect>
              <v:rect id="_x0000_s4343" style="position:absolute;left:3491;top:807;width:100;height:373;mso-wrap-style:none" filled="f" stroked="f">
                <v:textbox style="mso-fit-shape-to-text:t" inset="0,0,0,0">
                  <w:txbxContent>
                    <w:p w:rsidR="00B96A60" w:rsidRDefault="00B96A60"/>
                  </w:txbxContent>
                </v:textbox>
              </v:rect>
              <v:rect id="_x0000_s4344" style="position:absolute;left:3568;top:807;width:100;height:373;mso-wrap-style:none" filled="f" stroked="f">
                <v:textbox style="mso-fit-shape-to-text:t" inset="0,0,0,0">
                  <w:txbxContent>
                    <w:p w:rsidR="00B96A60" w:rsidRDefault="00B96A60"/>
                  </w:txbxContent>
                </v:textbox>
              </v:rect>
              <v:rect id="_x0000_s4345" style="position:absolute;left:3602;top:807;width:100;height:373;mso-wrap-style:none" filled="f" stroked="f">
                <v:textbox style="mso-fit-shape-to-text:t" inset="0,0,0,0">
                  <w:txbxContent>
                    <w:p w:rsidR="00B96A60" w:rsidRDefault="00B96A60"/>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fit-shape-to-text:t" inset="0,0,0,0">
                  <w:txbxContent>
                    <w:p w:rsidR="00B96A60" w:rsidRDefault="00B96A60">
                      <w:r>
                        <w:rPr>
                          <w:rFonts w:ascii="Arial" w:hAnsi="Arial" w:cs="Arial"/>
                          <w:color w:val="000000"/>
                          <w:sz w:val="12"/>
                          <w:szCs w:val="12"/>
                        </w:rPr>
                        <w:t xml:space="preserve">   Nom. T,D,S</w:t>
                      </w:r>
                    </w:p>
                  </w:txbxContent>
                </v:textbox>
              </v:rect>
              <v:rect id="_x0000_s4350" style="position:absolute;left:3268;top:2833;width:100;height:373;mso-wrap-style:none" filled="f" stroked="f">
                <v:textbox style="mso-fit-shape-to-text:t" inset="0,0,0,0">
                  <w:txbxContent>
                    <w:p w:rsidR="00B96A60" w:rsidRDefault="00B96A60"/>
                  </w:txbxContent>
                </v:textbox>
              </v:rect>
              <v:rect id="_x0000_s4351" style="position:absolute;left:3302;top:2833;width:100;height:373;mso-wrap-style:none" filled="f" stroked="f">
                <v:textbox style="mso-fit-shape-to-text:t" inset="0,0,0,0">
                  <w:txbxContent>
                    <w:p w:rsidR="00B96A60" w:rsidRDefault="00B96A60"/>
                  </w:txbxContent>
                </v:textbox>
              </v:rect>
              <v:rect id="_x0000_s4352" style="position:absolute;left:3388;top:2833;width:100;height:373;mso-wrap-style:none" filled="f" stroked="f">
                <v:textbox style="mso-fit-shape-to-text:t" inset="0,0,0,0">
                  <w:txbxContent>
                    <w:p w:rsidR="00B96A60" w:rsidRDefault="00B96A60"/>
                  </w:txbxContent>
                </v:textbox>
              </v:rect>
              <v:rect id="_x0000_s4353" style="position:absolute;left:3414;top:2833;width:100;height:373;mso-wrap-style:none" filled="f" stroked="f">
                <v:textbox style="mso-fit-shape-to-text:t" inset="0,0,0,0">
                  <w:txbxContent>
                    <w:p w:rsidR="00B96A60" w:rsidRDefault="00B96A60"/>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fit-shape-to-text:t" inset="0,0,0,0">
                  <w:txbxContent>
                    <w:p w:rsidR="00B96A60" w:rsidRDefault="00B96A60">
                      <w:r>
                        <w:rPr>
                          <w:rFonts w:ascii="Arial" w:hAnsi="Arial" w:cs="Arial"/>
                          <w:color w:val="000000"/>
                          <w:sz w:val="12"/>
                          <w:szCs w:val="12"/>
                        </w:rPr>
                        <w:t>Nomination</w:t>
                      </w:r>
                    </w:p>
                  </w:txbxContent>
                </v:textbox>
              </v:rect>
              <v:rect id="_x0000_s4358" style="position:absolute;left:4589;top:2095;width:74;height:258;mso-wrap-style:none" filled="f" stroked="f">
                <v:textbox style="mso-fit-shape-to-text:t" inset="0,0,0,0">
                  <w:txbxContent>
                    <w:p w:rsidR="00B96A60" w:rsidRDefault="00B96A60">
                      <w:r>
                        <w:rPr>
                          <w:rFonts w:ascii="Arial" w:hAnsi="Arial" w:cs="Arial"/>
                          <w:color w:val="000000"/>
                          <w:sz w:val="12"/>
                          <w:szCs w:val="12"/>
                        </w:rPr>
                        <w:t>T</w:t>
                      </w:r>
                    </w:p>
                  </w:txbxContent>
                </v:textbox>
              </v:rect>
              <v:rect id="_x0000_s4359" style="position:absolute;left:4666;top:2095;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360" style="position:absolute;left:4700;top:2095;width:87;height:258;mso-wrap-style:none" filled="f" stroked="f">
                <v:textbox style="mso-fit-shape-to-text:t" inset="0,0,0,0">
                  <w:txbxContent>
                    <w:p w:rsidR="00B96A60" w:rsidRDefault="00B96A60">
                      <w:r>
                        <w:rPr>
                          <w:rFonts w:ascii="Arial" w:hAnsi="Arial" w:cs="Arial"/>
                          <w:color w:val="000000"/>
                          <w:sz w:val="12"/>
                          <w:szCs w:val="12"/>
                        </w:rPr>
                        <w:t>D</w:t>
                      </w:r>
                    </w:p>
                  </w:txbxContent>
                </v:textbox>
              </v:rect>
              <v:rect id="_x0000_s4361" style="position:absolute;left:4786;top:2095;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362" style="position:absolute;left:4812;top:2095;width:81;height:258;mso-wrap-style:none" filled="f" stroked="f">
                <v:textbox style="mso-fit-shape-to-text:t" inset="0,0,0,0">
                  <w:txbxContent>
                    <w:p w:rsidR="00B96A60" w:rsidRDefault="00B96A60">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fit-shape-to-text:t" inset="0,0,0,0">
                  <w:txbxContent>
                    <w:p w:rsidR="00B96A60" w:rsidRDefault="00B96A60">
                      <w:r>
                        <w:rPr>
                          <w:rFonts w:ascii="Arial" w:hAnsi="Arial" w:cs="Arial"/>
                          <w:color w:val="000000"/>
                          <w:sz w:val="12"/>
                          <w:szCs w:val="12"/>
                        </w:rPr>
                        <w:t>Nomination</w:t>
                      </w:r>
                    </w:p>
                  </w:txbxContent>
                </v:textbox>
              </v:rect>
              <v:rect id="_x0000_s4367" style="position:absolute;left:3851;top:2095;width:307;height:258;mso-wrap-style:none" filled="f" stroked="f">
                <v:textbox style="mso-fit-shape-to-text:t" inset="0,0,0,0">
                  <w:txbxContent>
                    <w:p w:rsidR="00B96A60" w:rsidRDefault="00B96A60">
                      <w:r>
                        <w:rPr>
                          <w:rFonts w:ascii="Arial" w:hAnsi="Arial" w:cs="Arial"/>
                          <w:color w:val="000000"/>
                          <w:sz w:val="12"/>
                          <w:szCs w:val="12"/>
                        </w:rPr>
                        <w:t>T,D,S</w:t>
                      </w:r>
                    </w:p>
                  </w:txbxContent>
                </v:textbox>
              </v:rect>
              <v:rect id="_x0000_s4368" style="position:absolute;left:3928;top:2095;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369" style="position:absolute;left:3962;top:2095;width:100;height:373;mso-wrap-style:none" filled="f" stroked="f">
                <v:textbox style="mso-fit-shape-to-text:t" inset="0,0,0,0">
                  <w:txbxContent>
                    <w:p w:rsidR="00B96A60" w:rsidRPr="002638C7" w:rsidRDefault="00B96A60" w:rsidP="002638C7"/>
                  </w:txbxContent>
                </v:textbox>
              </v:rect>
              <v:rect id="_x0000_s4370" style="position:absolute;left:4040;top:2095;width:100;height:373;mso-wrap-style:none" filled="f" stroked="f">
                <v:textbox style="mso-fit-shape-to-text:t" inset="0,0,0,0">
                  <w:txbxContent>
                    <w:p w:rsidR="00B96A60" w:rsidRDefault="00B96A60"/>
                  </w:txbxContent>
                </v:textbox>
              </v:rect>
              <v:rect id="_x0000_s4371" style="position:absolute;left:4074;top:2095;width:100;height:373;mso-wrap-style:none" filled="f" stroked="f">
                <v:textbox style="mso-fit-shape-to-text:t" inset="0,0,0,0">
                  <w:txbxContent>
                    <w:p w:rsidR="00B96A60" w:rsidRPr="002638C7" w:rsidRDefault="00B96A60"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fit-shape-to-text:t" inset="0,0,0,0">
                  <w:txbxContent>
                    <w:p w:rsidR="00B96A60" w:rsidRDefault="00B96A60">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fit-shape-to-text:t" inset="0,0,0,0">
                  <w:txbxContent>
                    <w:p w:rsidR="00B96A60" w:rsidRDefault="00B96A60">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fit-shape-to-text:t" inset="0,0,0,0">
                  <w:txbxContent>
                    <w:p w:rsidR="00B96A60" w:rsidRDefault="00B96A60">
                      <w:r>
                        <w:rPr>
                          <w:rFonts w:ascii="Arial" w:hAnsi="Arial" w:cs="Arial"/>
                          <w:color w:val="000000"/>
                          <w:sz w:val="12"/>
                          <w:szCs w:val="12"/>
                        </w:rPr>
                        <w:t>Nomination</w:t>
                      </w:r>
                    </w:p>
                  </w:txbxContent>
                </v:textbox>
              </v:rect>
              <v:rect id="_x0000_s4384" style="position:absolute;left:7745;top:2017;width:74;height:258;mso-wrap-style:none" filled="f" stroked="f">
                <v:textbox style="mso-fit-shape-to-text:t" inset="0,0,0,0">
                  <w:txbxContent>
                    <w:p w:rsidR="00B96A60" w:rsidRDefault="00B96A60">
                      <w:r>
                        <w:rPr>
                          <w:rFonts w:ascii="Arial" w:hAnsi="Arial" w:cs="Arial"/>
                          <w:color w:val="000000"/>
                          <w:sz w:val="12"/>
                          <w:szCs w:val="12"/>
                        </w:rPr>
                        <w:t>T</w:t>
                      </w:r>
                    </w:p>
                  </w:txbxContent>
                </v:textbox>
              </v:rect>
              <v:rect id="_x0000_s4385" style="position:absolute;left:7822;top:2017;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386" style="position:absolute;left:7848;top:2017;width:87;height:258;mso-wrap-style:none" filled="f" stroked="f">
                <v:textbox style="mso-fit-shape-to-text:t" inset="0,0,0,0">
                  <w:txbxContent>
                    <w:p w:rsidR="00B96A60" w:rsidRDefault="00B96A60">
                      <w:r>
                        <w:rPr>
                          <w:rFonts w:ascii="Arial" w:hAnsi="Arial" w:cs="Arial"/>
                          <w:color w:val="000000"/>
                          <w:sz w:val="12"/>
                          <w:szCs w:val="12"/>
                        </w:rPr>
                        <w:t>D</w:t>
                      </w:r>
                    </w:p>
                  </w:txbxContent>
                </v:textbox>
              </v:rect>
              <v:rect id="_x0000_s4387" style="position:absolute;left:7933;top:2017;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388" style="position:absolute;left:7968;top:2017;width:81;height:258;mso-wrap-style:none" filled="f" stroked="f">
                <v:textbox style="mso-fit-shape-to-text:t" inset="0,0,0,0">
                  <w:txbxContent>
                    <w:p w:rsidR="00B96A60" w:rsidRDefault="00B96A60">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fit-shape-to-text:t" inset="0,0,0,0">
                  <w:txbxContent>
                    <w:p w:rsidR="00B96A60" w:rsidRDefault="00B96A60"/>
                  </w:txbxContent>
                </v:textbox>
              </v:rect>
              <v:rect id="_x0000_s4390" style="position:absolute;left:7436;top:2155;width:748;height:258;mso-wrap-style:none" filled="f" stroked="f">
                <v:textbox style="mso-fit-shape-to-text:t" inset="0,0,0,0">
                  <w:txbxContent>
                    <w:p w:rsidR="00B96A60" w:rsidRDefault="00B96A60">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fit-shape-to-text:t" inset="0,0,0,0">
                  <w:txbxContent>
                    <w:p w:rsidR="00B96A60" w:rsidRDefault="00B96A60"/>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fit-shape-to-text:t" inset="0,0,0,0">
                  <w:txbxContent>
                    <w:p w:rsidR="00B96A60" w:rsidRDefault="00B96A60">
                      <w:r>
                        <w:rPr>
                          <w:rFonts w:ascii="Arial" w:hAnsi="Arial" w:cs="Arial"/>
                          <w:color w:val="000000"/>
                          <w:sz w:val="12"/>
                          <w:szCs w:val="12"/>
                        </w:rPr>
                        <w:t>adjacent</w:t>
                      </w:r>
                    </w:p>
                  </w:txbxContent>
                </v:textbox>
              </v:rect>
              <v:rect id="_x0000_s4396" style="position:absolute;left:4631;top:4361;width:247;height:258;mso-wrap-style:none" filled="f" stroked="f">
                <v:textbox style="mso-fit-shape-to-text:t" inset="0,0,0,0">
                  <w:txbxContent>
                    <w:p w:rsidR="00B96A60" w:rsidRDefault="00B96A60">
                      <w:r>
                        <w:rPr>
                          <w:rFonts w:ascii="Arial" w:hAnsi="Arial" w:cs="Arial"/>
                          <w:color w:val="000000"/>
                          <w:sz w:val="12"/>
                          <w:szCs w:val="12"/>
                        </w:rPr>
                        <w:t>TSO</w:t>
                      </w:r>
                    </w:p>
                  </w:txbxContent>
                </v:textbox>
              </v:rect>
              <v:rect id="_x0000_s4397" style="position:absolute;left:4623;top:4498;width:261;height:258;mso-wrap-style:none" filled="f" stroked="f">
                <v:textbox style="mso-fit-shape-to-text:t" inset="0,0,0,0">
                  <w:txbxContent>
                    <w:p w:rsidR="00B96A60" w:rsidRDefault="00B96A60">
                      <w:r>
                        <w:rPr>
                          <w:rFonts w:ascii="Arial" w:hAnsi="Arial" w:cs="Arial"/>
                          <w:color w:val="000000"/>
                          <w:sz w:val="12"/>
                          <w:szCs w:val="12"/>
                        </w:rPr>
                        <w:t>DSO</w:t>
                      </w:r>
                    </w:p>
                  </w:txbxContent>
                </v:textbox>
              </v:rect>
              <v:rect id="_x0000_s4398" style="position:absolute;left:4597;top:4635;width:254;height:258;mso-wrap-style:none" filled="f" stroked="f">
                <v:textbox style="mso-fit-shape-to-text:t" inset="0,0,0,0">
                  <w:txbxContent>
                    <w:p w:rsidR="00B96A60" w:rsidRDefault="00B96A60">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fit-shape-to-text:t" inset="0,0,0,0">
                  <w:txbxContent>
                    <w:p w:rsidR="00B96A60" w:rsidRDefault="00B96A60">
                      <w:r>
                        <w:rPr>
                          <w:rFonts w:ascii="Arial" w:hAnsi="Arial" w:cs="Arial"/>
                          <w:color w:val="000000"/>
                          <w:sz w:val="12"/>
                          <w:szCs w:val="12"/>
                        </w:rPr>
                        <w:t>T,D,S nomination matching</w:t>
                      </w:r>
                    </w:p>
                  </w:txbxContent>
                </v:textbox>
              </v:rect>
              <v:rect id="_x0000_s4404" style="position:absolute;left:5163;top:3803;width:100;height:373;mso-wrap-style:none" filled="f" stroked="f">
                <v:textbox style="mso-fit-shape-to-text:t" inset="0,0,0,0">
                  <w:txbxContent>
                    <w:p w:rsidR="00B96A60" w:rsidRDefault="00B96A60"/>
                  </w:txbxContent>
                </v:textbox>
              </v:rect>
              <v:rect id="_x0000_s4405" style="position:absolute;left:5197;top:3803;width:100;height:373;mso-wrap-style:none" filled="f" stroked="f">
                <v:textbox style="mso-fit-shape-to-text:t" inset="0,0,0,0">
                  <w:txbxContent>
                    <w:p w:rsidR="00B96A60" w:rsidRDefault="00B96A60"/>
                  </w:txbxContent>
                </v:textbox>
              </v:rect>
              <v:rect id="_x0000_s4406" style="position:absolute;left:5275;top:3803;width:100;height:373;mso-wrap-style:none" filled="f" stroked="f">
                <v:textbox style="mso-fit-shape-to-text:t" inset="0,0,0,0">
                  <w:txbxContent>
                    <w:p w:rsidR="00B96A60" w:rsidRDefault="00B96A60"/>
                  </w:txbxContent>
                </v:textbox>
              </v:rect>
              <v:rect id="_x0000_s4407" style="position:absolute;left:5309;top:3803;width:100;height:373;mso-wrap-style:none" filled="f" stroked="f">
                <v:textbox style="mso-fit-shape-to-text:t" inset="0,0,0,0">
                  <w:txbxContent>
                    <w:p w:rsidR="00B96A60" w:rsidRDefault="00B96A60"/>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fit-shape-to-text:t" inset="0,0,0,0">
                  <w:txbxContent>
                    <w:p w:rsidR="00B96A60" w:rsidRDefault="00B96A60">
                      <w:r>
                        <w:rPr>
                          <w:rFonts w:ascii="Arial" w:hAnsi="Arial" w:cs="Arial"/>
                          <w:color w:val="000000"/>
                          <w:sz w:val="12"/>
                          <w:szCs w:val="12"/>
                        </w:rPr>
                        <w:t>Nomination</w:t>
                      </w:r>
                    </w:p>
                  </w:txbxContent>
                </v:textbox>
              </v:rect>
              <v:rect id="_x0000_s4412" style="position:absolute;left:5935;top:2026;width:74;height:258;mso-wrap-style:none" filled="f" stroked="f">
                <v:textbox style="mso-fit-shape-to-text:t" inset="0,0,0,0">
                  <w:txbxContent>
                    <w:p w:rsidR="00B96A60" w:rsidRDefault="00B96A60">
                      <w:r>
                        <w:rPr>
                          <w:rFonts w:ascii="Arial" w:hAnsi="Arial" w:cs="Arial"/>
                          <w:color w:val="000000"/>
                          <w:sz w:val="12"/>
                          <w:szCs w:val="12"/>
                        </w:rPr>
                        <w:t>T</w:t>
                      </w:r>
                    </w:p>
                  </w:txbxContent>
                </v:textbox>
              </v:rect>
              <v:rect id="_x0000_s4413" style="position:absolute;left:6012;top:2026;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414" style="position:absolute;left:6047;top:2026;width:87;height:258;mso-wrap-style:none" filled="f" stroked="f">
                <v:textbox style="mso-fit-shape-to-text:t" inset="0,0,0,0">
                  <w:txbxContent>
                    <w:p w:rsidR="00B96A60" w:rsidRDefault="00B96A60">
                      <w:r>
                        <w:rPr>
                          <w:rFonts w:ascii="Arial" w:hAnsi="Arial" w:cs="Arial"/>
                          <w:color w:val="000000"/>
                          <w:sz w:val="12"/>
                          <w:szCs w:val="12"/>
                        </w:rPr>
                        <w:t>D</w:t>
                      </w:r>
                    </w:p>
                  </w:txbxContent>
                </v:textbox>
              </v:rect>
              <v:rect id="_x0000_s4415" style="position:absolute;left:6124;top:2026;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416" style="position:absolute;left:6158;top:2026;width:81;height:258;mso-wrap-style:none" filled="f" stroked="f">
                <v:textbox style="mso-fit-shape-to-text:t" inset="0,0,0,0">
                  <w:txbxContent>
                    <w:p w:rsidR="00B96A60" w:rsidRDefault="00B96A60">
                      <w:r>
                        <w:rPr>
                          <w:rFonts w:ascii="Arial" w:hAnsi="Arial" w:cs="Arial"/>
                          <w:color w:val="000000"/>
                          <w:sz w:val="12"/>
                          <w:szCs w:val="12"/>
                        </w:rPr>
                        <w:t xml:space="preserve">S </w:t>
                      </w:r>
                    </w:p>
                  </w:txbxContent>
                </v:textbox>
              </v:rect>
              <v:rect id="_x0000_s4417" style="position:absolute;left:5798;top:2163;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418" style="position:absolute;left:5832;top:2163;width:527;height:258;mso-wrap-style:none" filled="f" stroked="f">
                <v:textbox style="mso-fit-shape-to-text:t" inset="0,0,0,0">
                  <w:txbxContent>
                    <w:p w:rsidR="00B96A60" w:rsidRDefault="00B96A60">
                      <w:r>
                        <w:rPr>
                          <w:rFonts w:ascii="Arial" w:hAnsi="Arial" w:cs="Arial"/>
                          <w:color w:val="000000"/>
                          <w:sz w:val="12"/>
                          <w:szCs w:val="12"/>
                        </w:rPr>
                        <w:t>confirmed</w:t>
                      </w:r>
                    </w:p>
                  </w:txbxContent>
                </v:textbox>
              </v:rect>
              <v:rect id="_x0000_s4419" style="position:absolute;left:6338;top:2163;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fit-shape-to-text:t" inset="0,0,0,0">
                  <w:txbxContent>
                    <w:p w:rsidR="00B96A60" w:rsidRDefault="00B96A60"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B96A60" w:rsidRPr="002638C7" w:rsidRDefault="00B96A60" w:rsidP="002638C7"/>
                  </w:txbxContent>
                </v:textbox>
              </v:rect>
              <v:rect id="_x0000_s4424" style="position:absolute;left:3070;top:1210;width:3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425" style="position:absolute;left:3130;top:1210;width:100;height:373;mso-wrap-style:none" filled="f" stroked="f">
                <v:textbox style="mso-fit-shape-to-text:t" inset="0,0,0,0">
                  <w:txbxContent>
                    <w:p w:rsidR="00B96A60" w:rsidRDefault="00B96A60"/>
                  </w:txbxContent>
                </v:textbox>
              </v:rect>
              <v:rect id="_x0000_s4426" style="position:absolute;left:3285;top:1210;width:100;height:373;mso-wrap-style:none" filled="f" stroked="f">
                <v:textbox style="mso-fit-shape-to-text:t" inset="0,0,0,0">
                  <w:txbxContent>
                    <w:p w:rsidR="00B96A60" w:rsidRDefault="00B96A60"/>
                  </w:txbxContent>
                </v:textbox>
              </v:rect>
              <v:rect id="_x0000_s4427" style="position:absolute;left:3319;top:1210;width:100;height:373;mso-wrap-style:none" filled="f" stroked="f">
                <v:textbox style="mso-fit-shape-to-text:t" inset="0,0,0,0">
                  <w:txbxContent>
                    <w:p w:rsidR="00B96A60" w:rsidRPr="002638C7" w:rsidRDefault="00B96A60" w:rsidP="002638C7"/>
                  </w:txbxContent>
                </v:textbox>
              </v:rect>
              <v:rect id="_x0000_s4428" style="position:absolute;left:3474;top:1210;width:100;height:373;mso-wrap-style:none" filled="f" stroked="f">
                <v:textbox style="mso-fit-shape-to-text:t" inset="0,0,0,0">
                  <w:txbxContent>
                    <w:p w:rsidR="00B96A60" w:rsidRDefault="00B96A60"/>
                  </w:txbxContent>
                </v:textbox>
              </v:rect>
              <v:rect id="_x0000_s4429" style="position:absolute;left:3508;top:1210;width:100;height:373;mso-wrap-style:none" filled="f" stroked="f">
                <v:textbox style="mso-fit-shape-to-text:t" inset="0,0,0,0">
                  <w:txbxContent>
                    <w:p w:rsidR="00B96A60" w:rsidRDefault="00B96A60"/>
                  </w:txbxContent>
                </v:textbox>
              </v:rect>
              <v:rect id="_x0000_s4430" style="position:absolute;left:3585;top:1210;width:100;height:373;mso-wrap-style:none" filled="f" stroked="f">
                <v:textbox style="mso-fit-shape-to-text:t" inset="0,0,0,0">
                  <w:txbxContent>
                    <w:p w:rsidR="00B96A60" w:rsidRDefault="00B96A60"/>
                  </w:txbxContent>
                </v:textbox>
              </v:rect>
              <v:rect id="_x0000_s4431" style="position:absolute;left:3619;top:1210;width:100;height:373;mso-wrap-style:none" filled="f" stroked="f">
                <v:textbox style="mso-fit-shape-to-text:t" inset="0,0,0,0">
                  <w:txbxContent>
                    <w:p w:rsidR="00B96A60" w:rsidRDefault="00B96A60"/>
                  </w:txbxContent>
                </v:textbox>
              </v:rect>
              <v:rect id="_x0000_s4432" style="position:absolute;left:3697;top:1210;width:100;height:373;mso-wrap-style:none" filled="f" stroked="f">
                <v:textbox style="mso-fit-shape-to-text:t" inset="0,0,0,0">
                  <w:txbxContent>
                    <w:p w:rsidR="00B96A60" w:rsidRDefault="00B96A60"/>
                  </w:txbxContent>
                </v:textbox>
              </v:rect>
              <v:rect id="_x0000_s4433" style="position:absolute;left:3731;top:1210;width:100;height:373;mso-wrap-style:none" filled="f" stroked="f">
                <v:textbox style="mso-fit-shape-to-text:t" inset="0,0,0,0">
                  <w:txbxContent>
                    <w:p w:rsidR="00B96A60" w:rsidRDefault="00B96A60"/>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fit-shape-to-text:t" inset="0,0,0,0">
                  <w:txbxContent>
                    <w:p w:rsidR="00B96A60" w:rsidRDefault="00B96A60">
                      <w:r>
                        <w:rPr>
                          <w:rFonts w:ascii="Arial" w:hAnsi="Arial" w:cs="Arial"/>
                          <w:color w:val="000000"/>
                          <w:sz w:val="12"/>
                          <w:szCs w:val="12"/>
                        </w:rPr>
                        <w:t>Potvrzení nom</w:t>
                      </w:r>
                    </w:p>
                  </w:txbxContent>
                </v:textbox>
              </v:rect>
              <v:rect id="_x0000_s4438" style="position:absolute;left:3259;top:3236;width:3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439" style="position:absolute;left:3319;top:3236;width:81;height:258;mso-wrap-style:none" filled="f" stroked="f">
                <v:textbox style="mso-fit-shape-to-text:t" inset="0,0,0,0">
                  <w:txbxContent>
                    <w:p w:rsidR="00B96A60" w:rsidRDefault="00B96A60">
                      <w:r>
                        <w:rPr>
                          <w:rFonts w:ascii="Arial" w:hAnsi="Arial" w:cs="Arial"/>
                          <w:color w:val="000000"/>
                          <w:sz w:val="12"/>
                          <w:szCs w:val="12"/>
                        </w:rPr>
                        <w:t>P</w:t>
                      </w:r>
                    </w:p>
                  </w:txbxContent>
                </v:textbox>
              </v:rect>
              <v:rect id="_x0000_s4440" style="position:absolute;left:3396;top:3236;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441" style="position:absolute;left:3431;top:3236;width:87;height:258;mso-wrap-style:none" filled="f" stroked="f">
                <v:textbox style="mso-fit-shape-to-text:t" inset="0,0,0,0">
                  <w:txbxContent>
                    <w:p w:rsidR="00B96A60" w:rsidRDefault="00B96A60">
                      <w:r>
                        <w:rPr>
                          <w:rFonts w:ascii="Arial" w:hAnsi="Arial" w:cs="Arial"/>
                          <w:color w:val="000000"/>
                          <w:sz w:val="12"/>
                          <w:szCs w:val="12"/>
                        </w:rPr>
                        <w:t>D</w:t>
                      </w:r>
                    </w:p>
                  </w:txbxContent>
                </v:textbox>
              </v:rect>
              <v:rect id="_x0000_s4442" style="position:absolute;left:3508;top:3236;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443" style="position:absolute;left:3542;top:3236;width:87;height:258;mso-wrap-style:none" filled="f" stroked="f">
                <v:textbox style="mso-fit-shape-to-text:t" inset="0,0,0,0">
                  <w:txbxContent>
                    <w:p w:rsidR="00B96A60" w:rsidRDefault="00B96A60">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fit-shape-to-text:t" inset="0,0,0,0">
                  <w:txbxContent>
                    <w:p w:rsidR="00B96A60" w:rsidRDefault="00B96A60">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fit-shape-to-text:t" inset="0,0,0,0">
                  <w:txbxContent>
                    <w:p w:rsidR="00B96A60" w:rsidRDefault="00B96A60">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fit-shape-to-text:t" inset="0,0,0,0">
                  <w:txbxContent>
                    <w:p w:rsidR="00B96A60" w:rsidRDefault="00B96A60">
                      <w:r>
                        <w:rPr>
                          <w:rFonts w:ascii="Arial" w:hAnsi="Arial" w:cs="Arial"/>
                          <w:color w:val="000000"/>
                          <w:sz w:val="12"/>
                          <w:szCs w:val="12"/>
                        </w:rPr>
                        <w:t>4</w:t>
                      </w:r>
                    </w:p>
                  </w:txbxContent>
                </v:textbox>
              </v:rect>
              <v:rect id="_x0000_s4459" style="position:absolute;left:5215;top:326;width:434;height:258;mso-wrap-style:none" filled="f" stroked="f">
                <v:textbox style="mso-fit-shape-to-text:t" inset="0,0,0,0">
                  <w:txbxContent>
                    <w:p w:rsidR="00B96A60" w:rsidRDefault="00B96A60">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fit-shape-to-text:t" inset="0,0,0,0">
                  <w:txbxContent>
                    <w:p w:rsidR="00B96A60" w:rsidRDefault="00B96A60">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fit-shape-to-text:t" inset="0,0,0,0">
                  <w:txbxContent>
                    <w:p w:rsidR="00B96A60" w:rsidRDefault="00B96A60">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fit-shape-to-text:t" inset="0,0,0,0">
                  <w:txbxContent>
                    <w:p w:rsidR="00B96A60" w:rsidRDefault="00B96A60">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fit-shape-to-text:t" inset="0,0,0,0">
                  <w:txbxContent>
                    <w:p w:rsidR="00B96A60" w:rsidRDefault="00B96A60">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fit-shape-to-text:t" inset="0,0,0,0">
                  <w:txbxContent>
                    <w:p w:rsidR="00B96A60" w:rsidRDefault="00B96A60">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fit-shape-to-text:t" inset="0,0,0,0">
                  <w:txbxContent>
                    <w:p w:rsidR="00B96A60" w:rsidRDefault="00B96A60">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fit-shape-to-text:t" inset="0,0,0,0">
                  <w:txbxContent>
                    <w:p w:rsidR="00B96A60" w:rsidRDefault="00B96A60">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fit-shape-to-text:t" inset="0,0,0,0">
                  <w:txbxContent>
                    <w:p w:rsidR="00B96A60" w:rsidRDefault="00B96A60">
                      <w:r>
                        <w:rPr>
                          <w:rFonts w:ascii="Arial" w:hAnsi="Arial" w:cs="Arial"/>
                          <w:color w:val="000000"/>
                          <w:sz w:val="12"/>
                          <w:szCs w:val="12"/>
                        </w:rPr>
                        <w:t>Nomin. ES / EW</w:t>
                      </w:r>
                    </w:p>
                  </w:txbxContent>
                </v:textbox>
              </v:rect>
              <v:rect id="_x0000_s4485" style="position:absolute;left:961;top:34;width:100;height:373;mso-wrap-style:none" filled="f" stroked="f">
                <v:textbox style="mso-fit-shape-to-text:t" inset="0,0,0,0">
                  <w:txbxContent>
                    <w:p w:rsidR="00B96A60" w:rsidRDefault="00B96A60"/>
                  </w:txbxContent>
                </v:textbox>
              </v:rect>
              <v:rect id="_x0000_s4486" style="position:absolute;left:995;top:34;width:100;height:373;mso-wrap-style:none" filled="f" stroked="f">
                <v:textbox style="mso-fit-shape-to-text:t" inset="0,0,0,0">
                  <w:txbxContent>
                    <w:p w:rsidR="00B96A60" w:rsidRDefault="00B96A60"/>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fit-shape-to-text:t" inset="0,0,0,0">
                  <w:txbxContent>
                    <w:p w:rsidR="00B96A60" w:rsidRDefault="00B96A60">
                      <w:r>
                        <w:rPr>
                          <w:rFonts w:ascii="Arial" w:hAnsi="Arial" w:cs="Arial"/>
                          <w:color w:val="000000"/>
                          <w:sz w:val="12"/>
                          <w:szCs w:val="12"/>
                        </w:rPr>
                        <w:t>Closing</w:t>
                      </w:r>
                    </w:p>
                  </w:txbxContent>
                </v:textbox>
              </v:rect>
              <v:rect id="_x0000_s4494" style="position:absolute;left:6570;top:2095;width:234;height:258;mso-wrap-style:none" filled="f" stroked="f">
                <v:textbox style="mso-fit-shape-to-text:t" inset="0,0,0,0">
                  <w:txbxContent>
                    <w:p w:rsidR="00B96A60" w:rsidRDefault="00B96A60">
                      <w:r>
                        <w:rPr>
                          <w:rFonts w:ascii="Arial" w:hAnsi="Arial" w:cs="Arial"/>
                          <w:color w:val="000000"/>
                          <w:sz w:val="12"/>
                          <w:szCs w:val="12"/>
                        </w:rPr>
                        <w:t>nom</w:t>
                      </w:r>
                    </w:p>
                  </w:txbxContent>
                </v:textbox>
              </v:rect>
              <v:rect id="_x0000_s4495" style="position:absolute;left:6793;top:2095;width:3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496" style="position:absolute;left:6861;top:2095;width:401;height:258;mso-wrap-style:none" filled="f" stroked="f">
                <v:textbox style="mso-fit-shape-to-text:t" inset="0,0,0,0">
                  <w:txbxContent>
                    <w:p w:rsidR="00B96A60" w:rsidRDefault="00B96A60">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fit-shape-to-text:t" inset="0,0,0,0">
                  <w:txbxContent>
                    <w:p w:rsidR="00B96A60" w:rsidRDefault="00B96A60">
                      <w:r>
                        <w:rPr>
                          <w:rFonts w:ascii="Arial" w:hAnsi="Arial" w:cs="Arial"/>
                          <w:color w:val="000000"/>
                          <w:sz w:val="12"/>
                          <w:szCs w:val="12"/>
                        </w:rPr>
                        <w:t>3</w:t>
                      </w:r>
                    </w:p>
                  </w:txbxContent>
                </v:textbox>
              </v:rect>
              <v:rect id="_x0000_s4500" style="position:absolute;left:6844;top:1674;width:67;height:258;mso-wrap-style:none" filled="f" stroked="f">
                <v:textbox style="mso-fit-shape-to-text:t" inset="0,0,0,0">
                  <w:txbxContent>
                    <w:p w:rsidR="00B96A60" w:rsidRDefault="00B96A60">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fit-shape-to-text:t" inset="0,0,0,0">
                  <w:txbxContent>
                    <w:p w:rsidR="00B96A60" w:rsidRDefault="00B96A60">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fit-shape-to-text:t" inset="0,0,0,0">
                  <w:txbxContent>
                    <w:p w:rsidR="00B96A60" w:rsidRDefault="00B96A60">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fit-shape-to-text:t" inset="0,0,0,0">
                  <w:txbxContent>
                    <w:p w:rsidR="00B96A60" w:rsidRDefault="00B96A60">
                      <w:r>
                        <w:rPr>
                          <w:rFonts w:ascii="Arial" w:hAnsi="Arial" w:cs="Arial"/>
                          <w:color w:val="000000"/>
                          <w:sz w:val="12"/>
                          <w:szCs w:val="12"/>
                        </w:rPr>
                        <w:t>3</w:t>
                      </w:r>
                    </w:p>
                  </w:txbxContent>
                </v:textbox>
              </v:rect>
              <v:rect id="_x0000_s4509" style="position:absolute;left:5343;top:2283;width:67;height:258;mso-wrap-style:none" filled="f" stroked="f">
                <v:textbox style="mso-fit-shape-to-text:t" inset="0,0,0,0">
                  <w:txbxContent>
                    <w:p w:rsidR="00B96A60" w:rsidRDefault="00B96A60">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fit-shape-to-text:t" inset="0,0,0,0">
                  <w:txbxContent>
                    <w:p w:rsidR="00B96A60" w:rsidRDefault="00B96A60">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fit-shape-to-text:t" inset="0,0,0,0">
                  <w:txbxContent>
                    <w:p w:rsidR="00B96A60" w:rsidRDefault="00B96A60">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fit-shape-to-text:t" inset="0,0,0,0">
                <w:txbxContent>
                  <w:p w:rsidR="00B96A60" w:rsidRDefault="00B96A60">
                    <w:r>
                      <w:rPr>
                        <w:rFonts w:ascii="Arial" w:hAnsi="Arial" w:cs="Arial"/>
                        <w:color w:val="000000"/>
                        <w:sz w:val="12"/>
                        <w:szCs w:val="12"/>
                      </w:rPr>
                      <w:t>5</w:t>
                    </w:r>
                  </w:p>
                </w:txbxContent>
              </v:textbox>
            </v:rect>
            <v:rect id="_x0000_s4519" style="position:absolute;left:8731;top:1185;width:67;height:258;mso-wrap-style:none" filled="f" stroked="f">
              <v:textbox style="mso-fit-shape-to-text:t" inset="0,0,0,0">
                <w:txbxContent>
                  <w:p w:rsidR="00B96A60" w:rsidRDefault="00B96A60">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fit-shape-to-text:t" inset="0,0,0,0">
                <w:txbxContent>
                  <w:p w:rsidR="00B96A60" w:rsidRDefault="00B96A60">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fit-shape-to-text:t" inset="0,0,0,0">
                <w:txbxContent>
                  <w:p w:rsidR="00B96A60" w:rsidRPr="002638C7" w:rsidRDefault="00B96A60" w:rsidP="002638C7"/>
                </w:txbxContent>
              </v:textbox>
            </v:rect>
            <v:rect id="_x0000_s4525" style="position:absolute;left:1981;top:361;width:100;height:373;mso-wrap-style:none" filled="f" stroked="f">
              <v:textbox style="mso-fit-shape-to-text:t" inset="0,0,0,0">
                <w:txbxContent>
                  <w:p w:rsidR="00B96A60" w:rsidRPr="002638C7" w:rsidRDefault="00B96A60"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rect id="_x0000_s4529" style="position:absolute;left:2710;top:335;width:67;height:258;mso-wrap-style:none" filled="f" stroked="f">
              <v:textbox style="mso-fit-shape-to-text:t" inset="0,0,0,0">
                <w:txbxContent>
                  <w:p w:rsidR="00B96A60" w:rsidRDefault="00B96A60">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3F1BF4" w:rsidP="00675EF9">
      <w:pPr>
        <w:rPr>
          <w:lang w:val="en-GB"/>
        </w:rPr>
      </w:pPr>
      <w:r>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fit-shape-to-text:t" inset="0,0,0,0">
                <w:txbxContent>
                  <w:p w:rsidR="00B96A60" w:rsidRPr="008253C2" w:rsidRDefault="00B96A60">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fit-shape-to-text:t" inset="0,0,0,0">
                <w:txbxContent>
                  <w:p w:rsidR="00B96A60" w:rsidRDefault="00B96A60">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fit-shape-to-text:t" inset="0,0,0,0">
                <w:txbxContent>
                  <w:p w:rsidR="00B96A60" w:rsidRDefault="00B96A60">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fit-shape-to-text:t" inset="0,0,0,0">
                <w:txbxContent>
                  <w:p w:rsidR="00B96A60" w:rsidRDefault="00B96A60">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fit-shape-to-text:t" inset="0,0,0,0">
                <w:txbxContent>
                  <w:p w:rsidR="00B96A60" w:rsidRDefault="00B96A60">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fit-shape-to-text:t" inset="0,0,0,0">
                <w:txbxContent>
                  <w:p w:rsidR="00B96A60" w:rsidRDefault="00B96A60">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fit-shape-to-text:t" inset="0,0,0,0">
                <w:txbxContent>
                  <w:p w:rsidR="00B96A60" w:rsidRDefault="00B96A60">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fit-shape-to-text:t" inset="0,0,0,0">
                <w:txbxContent>
                  <w:p w:rsidR="00B96A60" w:rsidRDefault="00B96A60">
                    <w:r>
                      <w:rPr>
                        <w:rFonts w:ascii="Arial" w:hAnsi="Arial" w:cs="Arial"/>
                        <w:color w:val="000000"/>
                        <w:sz w:val="14"/>
                        <w:szCs w:val="14"/>
                        <w:lang w:val="en-US"/>
                      </w:rPr>
                      <w:t>4</w:t>
                    </w:r>
                  </w:p>
                </w:txbxContent>
              </v:textbox>
            </v:rect>
            <v:rect id="_x0000_s2947" style="position:absolute;left:4796;top:44;width:506;height:281;mso-wrap-style:none" filled="f" stroked="f">
              <v:textbox style="mso-fit-shape-to-text:t" inset="0,0,0,0">
                <w:txbxContent>
                  <w:p w:rsidR="00B96A60" w:rsidRPr="008253C2" w:rsidRDefault="00B96A60">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fit-shape-to-text:t" inset="0,0,0,0">
                <w:txbxContent>
                  <w:p w:rsidR="00B96A60" w:rsidRDefault="00B96A60">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fit-shape-to-text:t" inset="0,0,0,0">
                <w:txbxContent>
                  <w:p w:rsidR="00B96A60" w:rsidRDefault="00B96A60"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inset="0,0,0,0">
                <w:txbxContent>
                  <w:p w:rsidR="00B96A60" w:rsidRPr="00A91544" w:rsidRDefault="00B96A60"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fit-shape-to-text:t" inset="0,0,0,0">
                <w:txbxContent>
                  <w:p w:rsidR="00B96A60" w:rsidRDefault="00B96A60">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fit-shape-to-text:t" inset="0,0,0,0">
                <w:txbxContent>
                  <w:p w:rsidR="00B96A60" w:rsidRDefault="00B96A60">
                    <w:r>
                      <w:rPr>
                        <w:rFonts w:ascii="Arial" w:hAnsi="Arial" w:cs="Arial"/>
                        <w:color w:val="000000"/>
                        <w:sz w:val="14"/>
                        <w:szCs w:val="14"/>
                        <w:lang w:val="en-US"/>
                      </w:rPr>
                      <w:t>1</w:t>
                    </w:r>
                  </w:p>
                </w:txbxContent>
              </v:textbox>
            </v:rect>
            <v:rect id="_x0000_s2979" style="position:absolute;left:3665;top:3261;width:78;height:281;mso-wrap-style:none" filled="f" stroked="f">
              <v:textbox style="mso-fit-shape-to-text:t" inset="0,0,0,0">
                <w:txbxContent>
                  <w:p w:rsidR="00B96A60" w:rsidRDefault="00B96A60">
                    <w:r>
                      <w:rPr>
                        <w:rFonts w:ascii="Arial" w:hAnsi="Arial" w:cs="Arial"/>
                        <w:color w:val="000000"/>
                        <w:sz w:val="14"/>
                        <w:szCs w:val="14"/>
                        <w:lang w:val="en-US"/>
                      </w:rPr>
                      <w:t>a</w:t>
                    </w:r>
                  </w:p>
                </w:txbxContent>
              </v:textbox>
            </v:rect>
            <v:rect id="_x0000_s2980" style="position:absolute;left:5579;top:370;width:1441;height:603" filled="f" stroked="f">
              <v:textbox style="mso-fit-shape-to-text:t" inset="0,0,0,0">
                <w:txbxContent>
                  <w:p w:rsidR="00B96A60" w:rsidRDefault="00B96A60"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fit-shape-to-text:t" inset="0,0,0,0">
                <w:txbxContent>
                  <w:p w:rsidR="00B96A60" w:rsidRDefault="00B96A60">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fit-shape-to-text:t" inset="0,0,0,0">
                <w:txbxContent>
                  <w:p w:rsidR="00B96A60" w:rsidRPr="00A91544" w:rsidRDefault="00B96A60"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fit-shape-to-text:t" inset="0,0,0,0">
                <w:txbxContent>
                  <w:p w:rsidR="00B96A60" w:rsidRDefault="00B96A60">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fit-shape-to-text:t" inset="0,0,0,0">
                <w:txbxContent>
                  <w:p w:rsidR="00B96A60" w:rsidRPr="00A91544" w:rsidRDefault="00B96A60"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B96A60" w:rsidRPr="00A91544" w:rsidRDefault="00B96A60"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fit-shape-to-text:t" inset="0,0,0,0">
                <w:txbxContent>
                  <w:p w:rsidR="00B96A60" w:rsidRDefault="00B96A60">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fit-shape-to-text:t" inset="0,0,0,0">
                <w:txbxContent>
                  <w:p w:rsidR="00B96A60" w:rsidRDefault="00B96A60"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fit-shape-to-text:t" inset="0,0,0,0">
                <w:txbxContent>
                  <w:p w:rsidR="00B96A60" w:rsidRDefault="00B96A60">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3F1BF4" w:rsidP="008F4E04">
      <w:pPr>
        <w:rPr>
          <w:lang w:val="en-GB"/>
        </w:rPr>
      </w:pPr>
      <w:r>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fit-shape-to-text:t" inset="0,0,0,0">
                  <w:txbxContent>
                    <w:p w:rsidR="00B96A60" w:rsidRDefault="00B96A60"/>
                  </w:txbxContent>
                </v:textbox>
              </v:rect>
              <v:rect id="_x0000_s3040" style="position:absolute;left:122;top:509;width:100;height:373;mso-wrap-style:none" filled="f" stroked="f">
                <v:textbox style="mso-fit-shape-to-text:t" inset="0,0,0,0">
                  <w:txbxContent>
                    <w:p w:rsidR="00B96A60" w:rsidRDefault="00B96A60"/>
                  </w:txbxContent>
                </v:textbox>
              </v:rect>
              <v:rect id="_x0000_s3041" style="position:absolute;left:160;top:509;width:514;height:258;mso-wrap-style:none" filled="f" stroked="f">
                <v:textbox style="mso-fit-shape-to-text:t" inset="0,0,0,0">
                  <w:txbxContent>
                    <w:p w:rsidR="00B96A60" w:rsidRDefault="00B96A60">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fit-shape-to-text:t" inset="0,0,0,0">
                  <w:txbxContent>
                    <w:p w:rsidR="00B96A60" w:rsidRDefault="00B96A60"/>
                  </w:txbxContent>
                </v:textbox>
              </v:rect>
              <v:rect id="_x0000_s3043" style="position:absolute;left:6306;top:395;width:100;height:373;mso-wrap-style:none" filled="f" stroked="f">
                <v:textbox style="mso-fit-shape-to-text:t" inset="0,0,0,0">
                  <w:txbxContent>
                    <w:p w:rsidR="00B96A60" w:rsidRPr="00A91544" w:rsidRDefault="00B96A60" w:rsidP="00A91544"/>
                  </w:txbxContent>
                </v:textbox>
              </v:rect>
              <v:rect id="_x0000_s3044" style="position:absolute;left:6169;top:532;width:100;height:373;mso-wrap-style:none" filled="f" stroked="f">
                <v:textbox style="mso-fit-shape-to-text:t" inset="0,0,0,0">
                  <w:txbxContent>
                    <w:p w:rsidR="00B96A60" w:rsidRPr="00A91544" w:rsidRDefault="00B96A60" w:rsidP="00A91544"/>
                  </w:txbxContent>
                </v:textbox>
              </v:rect>
              <v:rect id="_x0000_s3045" style="position:absolute;left:6207;top:532;width:947;height:258;mso-wrap-style:none" filled="f" stroked="f">
                <v:textbox style="mso-fit-shape-to-text:t" inset="0,0,0,0">
                  <w:txbxContent>
                    <w:p w:rsidR="00B96A60" w:rsidRDefault="00B96A60">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fit-shape-to-text:t" inset="0,0,0,0">
                  <w:txbxContent>
                    <w:p w:rsidR="00B96A60" w:rsidRPr="00A91544" w:rsidRDefault="00B96A60"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fit-shape-to-text:t" inset="0,0,0,0">
                  <w:txbxContent>
                    <w:p w:rsidR="00B96A60" w:rsidRDefault="00B96A60">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fit-shape-to-text:t" inset="0,0,0,0">
                  <w:txbxContent>
                    <w:p w:rsidR="00B96A60" w:rsidRDefault="00B96A60"/>
                  </w:txbxContent>
                </v:textbox>
              </v:rect>
              <v:rect id="_x0000_s3060" style="position:absolute;left:1732;top:980;width:100;height:373;mso-wrap-style:none" filled="f" stroked="f">
                <v:textbox style="mso-fit-shape-to-text:t" inset="0,0,0,0">
                  <w:txbxContent>
                    <w:p w:rsidR="00B96A60" w:rsidRPr="00A91544" w:rsidRDefault="00B96A60" w:rsidP="00A91544"/>
                  </w:txbxContent>
                </v:textbox>
              </v:rect>
              <v:rect id="_x0000_s3061" style="position:absolute;left:1808;top:980;width:100;height:373;mso-wrap-style:none" filled="f" stroked="f">
                <v:textbox style="mso-fit-shape-to-text:t" inset="0,0,0,0">
                  <w:txbxContent>
                    <w:p w:rsidR="00B96A60" w:rsidRDefault="00B96A60"/>
                  </w:txbxContent>
                </v:textbox>
              </v:rect>
              <v:rect id="_x0000_s3062" style="position:absolute;left:1839;top:980;width:100;height:373;mso-wrap-style:none" filled="f" stroked="f">
                <v:textbox style="mso-fit-shape-to-text:t" inset="0,0,0,0">
                  <w:txbxContent>
                    <w:p w:rsidR="00B96A60" w:rsidRPr="00A91544" w:rsidRDefault="00B96A60" w:rsidP="00A91544"/>
                  </w:txbxContent>
                </v:textbox>
              </v:rect>
              <v:rect id="_x0000_s3063" style="position:absolute;left:1937;top:980;width:100;height:373;mso-wrap-style:none" filled="f" stroked="f">
                <v:textbox style="mso-fit-shape-to-text:t" inset="0,0,0,0">
                  <w:txbxContent>
                    <w:p w:rsidR="00B96A60" w:rsidRPr="00A91544" w:rsidRDefault="00B96A60" w:rsidP="00A91544"/>
                  </w:txbxContent>
                </v:textbox>
              </v:rect>
              <v:rect id="_x0000_s3064" style="position:absolute;left:1975;top:980;width:100;height:373;mso-wrap-style:none" filled="f" stroked="f">
                <v:textbox style="mso-fit-shape-to-text:t" inset="0,0,0,0">
                  <w:txbxContent>
                    <w:p w:rsidR="00B96A60" w:rsidRPr="00A91544" w:rsidRDefault="00B96A60" w:rsidP="00A91544"/>
                  </w:txbxContent>
                </v:textbox>
              </v:rect>
              <v:rect id="_x0000_s3065" style="position:absolute;left:2082;top:980;width:100;height:373;mso-wrap-style:none" filled="f" stroked="f">
                <v:textbox style="mso-fit-shape-to-text:t" inset="0,0,0,0">
                  <w:txbxContent>
                    <w:p w:rsidR="00B96A60" w:rsidRPr="00A91544" w:rsidRDefault="00B96A60" w:rsidP="00A91544"/>
                  </w:txbxContent>
                </v:textbox>
              </v:rect>
              <v:rect id="_x0000_s3066" style="position:absolute;left:2165;top:980;width:100;height:373;mso-wrap-style:none" filled="f" stroked="f">
                <v:textbox style="mso-fit-shape-to-text:t" inset="0,0,0,0">
                  <w:txbxContent>
                    <w:p w:rsidR="00B96A60" w:rsidRPr="00A91544" w:rsidRDefault="00B96A60" w:rsidP="00A91544"/>
                  </w:txbxContent>
                </v:textbox>
              </v:rect>
              <v:rect id="_x0000_s3067" style="position:absolute;left:2219;top:980;width:100;height:373;mso-wrap-style:none" filled="f" stroked="f">
                <v:textbox style="mso-fit-shape-to-text:t" inset="0,0,0,0">
                  <w:txbxContent>
                    <w:p w:rsidR="00B96A60" w:rsidRPr="00A91544" w:rsidRDefault="00B96A60" w:rsidP="00A91544"/>
                  </w:txbxContent>
                </v:textbox>
              </v:rect>
              <v:rect id="_x0000_s3068" style="position:absolute;left:2621;top:980;width:100;height:373;mso-wrap-style:none" filled="f" stroked="f">
                <v:textbox style="mso-fit-shape-to-text:t" inset="0,0,0,0">
                  <w:txbxContent>
                    <w:p w:rsidR="00B96A60" w:rsidRPr="00A91544" w:rsidRDefault="00B96A60"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fit-shape-to-text:t" inset="0,0,0,0">
                  <w:txbxContent>
                    <w:p w:rsidR="00B96A60" w:rsidRDefault="00B96A60">
                      <w:r>
                        <w:rPr>
                          <w:rFonts w:ascii="Arial" w:hAnsi="Arial" w:cs="Arial"/>
                          <w:color w:val="000000"/>
                          <w:sz w:val="10"/>
                          <w:szCs w:val="10"/>
                          <w:lang w:val="en-US"/>
                        </w:rPr>
                        <w:t xml:space="preserve">Notif. about shortage </w:t>
                      </w:r>
                    </w:p>
                  </w:txbxContent>
                </v:textbox>
              </v:rect>
              <v:rect id="_x0000_s3073" style="position:absolute;left:1991;top:3865;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074" style="position:absolute;left:2021;top:3865;width:112;height:235;mso-wrap-style:none" filled="f" stroked="f">
                <v:textbox style="mso-fit-shape-to-text:t" inset="0,0,0,0">
                  <w:txbxContent>
                    <w:p w:rsidR="00B96A60" w:rsidRDefault="00B96A60">
                      <w:r>
                        <w:rPr>
                          <w:rFonts w:ascii="Arial" w:hAnsi="Arial" w:cs="Arial"/>
                          <w:color w:val="000000"/>
                          <w:sz w:val="10"/>
                          <w:szCs w:val="10"/>
                          <w:lang w:val="en-US"/>
                        </w:rPr>
                        <w:t>07</w:t>
                      </w:r>
                    </w:p>
                  </w:txbxContent>
                </v:textbox>
              </v:rect>
              <v:rect id="_x0000_s3075" style="position:absolute;left:2135;top:3865;width:78;height:235;mso-wrap-style:none" filled="f" stroked="f">
                <v:textbox style="mso-fit-shape-to-text:t" inset="0,0,0,0">
                  <w:txbxContent>
                    <w:p w:rsidR="00B96A60" w:rsidRDefault="00B96A60">
                      <w:r>
                        <w:rPr>
                          <w:rFonts w:ascii="Arial" w:hAnsi="Arial" w:cs="Arial"/>
                          <w:color w:val="000000"/>
                          <w:sz w:val="10"/>
                          <w:szCs w:val="10"/>
                          <w:lang w:val="en-US"/>
                        </w:rPr>
                        <w:t>G</w:t>
                      </w:r>
                    </w:p>
                  </w:txbxContent>
                </v:textbox>
              </v:rect>
              <v:rect id="_x0000_s3076" style="position:absolute;left:2219;top:3865;width:28;height:235;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fit-shape-to-text:t" inset="0,0,0,0">
                  <w:txbxContent>
                    <w:p w:rsidR="00B96A60" w:rsidRDefault="00B96A60">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fit-shape-to-text:t" inset="0,0,0,0">
                  <w:txbxContent>
                    <w:p w:rsidR="00B96A60" w:rsidRDefault="00B96A60">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fit-shape-to-text:t" inset="0,0,0,0">
                  <w:txbxContent>
                    <w:p w:rsidR="00B96A60" w:rsidRDefault="00B96A60">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fit-shape-to-text:t" inset="0,0,0,0">
                  <w:txbxContent>
                    <w:p w:rsidR="00B96A60" w:rsidRDefault="00B96A60"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B96A60" w:rsidRDefault="00B96A60">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fit-shape-to-text:t" inset="0,0,0,0">
                  <w:txbxContent>
                    <w:p w:rsidR="00B96A60" w:rsidRDefault="00B96A60"/>
                  </w:txbxContent>
                </v:textbox>
              </v:rect>
              <v:rect id="_x0000_s3094" style="position:absolute;left:3320;top:1557;width:100;height:373;mso-wrap-style:none" filled="f" stroked="f">
                <v:textbox style="mso-fit-shape-to-text:t" inset="0,0,0,0">
                  <w:txbxContent>
                    <w:p w:rsidR="00B96A60" w:rsidRPr="00A91544" w:rsidRDefault="00B96A60" w:rsidP="00A91544"/>
                  </w:txbxContent>
                </v:textbox>
              </v:rect>
              <v:rect id="_x0000_s3095" style="position:absolute;left:3396;top:1557;width:100;height:373;mso-wrap-style:none" filled="f" stroked="f">
                <v:textbox style="mso-fit-shape-to-text:t" inset="0,0,0,0">
                  <w:txbxContent>
                    <w:p w:rsidR="00B96A60" w:rsidRDefault="00B96A60"/>
                  </w:txbxContent>
                </v:textbox>
              </v:rect>
              <v:rect id="_x0000_s3096" style="position:absolute;left:3427;top:1557;width:100;height:373;mso-wrap-style:none" filled="f" stroked="f">
                <v:textbox style="mso-fit-shape-to-text:t" inset="0,0,0,0">
                  <w:txbxContent>
                    <w:p w:rsidR="00B96A60" w:rsidRPr="00A91544" w:rsidRDefault="00B96A60" w:rsidP="00A91544"/>
                  </w:txbxContent>
                </v:textbox>
              </v:rect>
              <v:rect id="_x0000_s3097" style="position:absolute;left:3525;top:1557;width:100;height:373;mso-wrap-style:none" filled="f" stroked="f">
                <v:textbox style="mso-fit-shape-to-text:t" inset="0,0,0,0">
                  <w:txbxContent>
                    <w:p w:rsidR="00B96A60" w:rsidRDefault="00B96A60"/>
                  </w:txbxContent>
                </v:textbox>
              </v:rect>
              <v:rect id="_x0000_s3098" style="position:absolute;left:3563;top:1557;width:100;height:373;mso-wrap-style:none" filled="f" stroked="f">
                <v:textbox style="mso-fit-shape-to-text:t" inset="0,0,0,0">
                  <w:txbxContent>
                    <w:p w:rsidR="00B96A60" w:rsidRPr="00A91544" w:rsidRDefault="00B96A60" w:rsidP="00A91544"/>
                  </w:txbxContent>
                </v:textbox>
              </v:rect>
              <v:rect id="_x0000_s3099" style="position:absolute;left:3670;top:1557;width:100;height:373;mso-wrap-style:none" filled="f" stroked="f">
                <v:textbox style="mso-fit-shape-to-text:t" inset="0,0,0,0">
                  <w:txbxContent>
                    <w:p w:rsidR="00B96A60" w:rsidRPr="00A91544" w:rsidRDefault="00B96A60" w:rsidP="00A91544"/>
                  </w:txbxContent>
                </v:textbox>
              </v:rect>
              <v:rect id="_x0000_s3100" style="position:absolute;left:3753;top:1557;width:100;height:373;mso-wrap-style:none" filled="f" stroked="f">
                <v:textbox style="mso-fit-shape-to-text:t" inset="0,0,0,0">
                  <w:txbxContent>
                    <w:p w:rsidR="00B96A60" w:rsidRPr="00A91544" w:rsidRDefault="00B96A60" w:rsidP="00A91544"/>
                  </w:txbxContent>
                </v:textbox>
              </v:rect>
              <v:rect id="_x0000_s3101" style="position:absolute;left:3807;top:1557;width:100;height:373;mso-wrap-style:none" filled="f" stroked="f">
                <v:textbox style="mso-fit-shape-to-text:t" inset="0,0,0,0">
                  <w:txbxContent>
                    <w:p w:rsidR="00B96A60" w:rsidRPr="00A91544" w:rsidRDefault="00B96A60" w:rsidP="00A91544"/>
                  </w:txbxContent>
                </v:textbox>
              </v:rect>
              <v:rect id="_x0000_s3102" style="position:absolute;left:4209;top:1557;width:100;height:373;mso-wrap-style:none" filled="f" stroked="f">
                <v:textbox style="mso-fit-shape-to-text:t" inset="0,0,0,0">
                  <w:txbxContent>
                    <w:p w:rsidR="00B96A60" w:rsidRPr="00A91544" w:rsidRDefault="00B96A60"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fit-shape-to-text:t" inset="0,0,0,0">
                  <w:txbxContent>
                    <w:p w:rsidR="00B96A60" w:rsidRDefault="00B96A60">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fit-shape-to-text:t" inset="0,0,0,0">
                  <w:txbxContent>
                    <w:p w:rsidR="00B96A60" w:rsidRDefault="00B96A60"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B96A60" w:rsidRPr="00A91544" w:rsidRDefault="00B96A60" w:rsidP="00A91544"/>
                  </w:txbxContent>
                </v:textbox>
              </v:rect>
              <v:rect id="_x0000_s3112" style="position:absolute;left:4863;top:1162;width:100;height:373;mso-wrap-style:none" filled="f" stroked="f">
                <v:textbox style="mso-fit-shape-to-text:t" inset="0,0,0,0">
                  <w:txbxContent>
                    <w:p w:rsidR="00B96A60" w:rsidRPr="00A91544" w:rsidRDefault="00B96A60" w:rsidP="00A91544"/>
                  </w:txbxContent>
                </v:textbox>
              </v:rect>
              <v:rect id="_x0000_s3113" style="position:absolute;left:4893;top:1162;width:100;height:373;mso-wrap-style:none" filled="f" stroked="f">
                <v:textbox style="mso-fit-shape-to-text:t" inset="0,0,0,0">
                  <w:txbxContent>
                    <w:p w:rsidR="00B96A60" w:rsidRPr="00A91544" w:rsidRDefault="00B96A60" w:rsidP="00A91544"/>
                  </w:txbxContent>
                </v:textbox>
              </v:rect>
              <v:rect id="_x0000_s3114" style="position:absolute;left:4961;top:1162;width:100;height:373;mso-wrap-style:none" filled="f" stroked="f">
                <v:textbox style="mso-fit-shape-to-text:t" inset="0,0,0,0">
                  <w:txbxContent>
                    <w:p w:rsidR="00B96A60" w:rsidRPr="00A91544" w:rsidRDefault="00B96A60" w:rsidP="00A91544"/>
                  </w:txbxContent>
                </v:textbox>
              </v:rect>
              <v:rect id="_x0000_s3115" style="position:absolute;left:4992;top:1162;width:100;height:373;mso-wrap-style:none" filled="f" stroked="f">
                <v:textbox style="mso-fit-shape-to-text:t" inset="0,0,0,0">
                  <w:txbxContent>
                    <w:p w:rsidR="00B96A60" w:rsidRPr="00A91544" w:rsidRDefault="00B96A60" w:rsidP="00A91544"/>
                  </w:txbxContent>
                </v:textbox>
              </v:rect>
              <v:rect id="_x0000_s3116" style="position:absolute;left:5091;top:1162;width:100;height:373;mso-wrap-style:none" filled="f" stroked="f">
                <v:textbox style="mso-fit-shape-to-text:t" inset="0,0,0,0">
                  <w:txbxContent>
                    <w:p w:rsidR="00B96A60" w:rsidRPr="00A91544" w:rsidRDefault="00B96A60" w:rsidP="00A91544"/>
                  </w:txbxContent>
                </v:textbox>
              </v:rect>
              <v:rect id="_x0000_s3117" style="position:absolute;left:5129;top:1162;width:100;height:373;mso-wrap-style:none" filled="f" stroked="f">
                <v:textbox style="mso-fit-shape-to-text:t" inset="0,0,0,0">
                  <w:txbxContent>
                    <w:p w:rsidR="00B96A60" w:rsidRPr="00A91544" w:rsidRDefault="00B96A60" w:rsidP="00A91544"/>
                  </w:txbxContent>
                </v:textbox>
              </v:rect>
              <v:rect id="_x0000_s3118" style="position:absolute;left:5243;top:1162;width:100;height:373;mso-wrap-style:none" filled="f" stroked="f">
                <v:textbox style="mso-fit-shape-to-text:t" inset="0,0,0,0">
                  <w:txbxContent>
                    <w:p w:rsidR="00B96A60" w:rsidRPr="00A91544" w:rsidRDefault="00B96A60" w:rsidP="00A91544"/>
                  </w:txbxContent>
                </v:textbox>
              </v:rect>
              <v:rect id="_x0000_s3119" style="position:absolute;left:5319;top:1162;width:100;height:373;mso-wrap-style:none" filled="f" stroked="f">
                <v:textbox style="mso-fit-shape-to-text:t" inset="0,0,0,0">
                  <w:txbxContent>
                    <w:p w:rsidR="00B96A60" w:rsidRPr="00A91544" w:rsidRDefault="00B96A60" w:rsidP="00A91544"/>
                  </w:txbxContent>
                </v:textbox>
              </v:rect>
              <v:rect id="_x0000_s3120" style="position:absolute;left:5372;top:1162;width:100;height:373;mso-wrap-style:none" filled="f" stroked="f">
                <v:textbox style="mso-fit-shape-to-text:t" inset="0,0,0,0">
                  <w:txbxContent>
                    <w:p w:rsidR="00B96A60" w:rsidRPr="00A91544" w:rsidRDefault="00B96A60" w:rsidP="00A91544"/>
                  </w:txbxContent>
                </v:textbox>
              </v:rect>
              <v:rect id="_x0000_s3121" style="position:absolute;left:5774;top:1162;width:100;height:373;mso-wrap-style:none" filled="f" stroked="f">
                <v:textbox style="mso-fit-shape-to-text:t" inset="0,0,0,0">
                  <w:txbxContent>
                    <w:p w:rsidR="00B96A60" w:rsidRPr="00A91544" w:rsidRDefault="00B96A60"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fit-shape-to-text:t" inset="0,0,0,0">
                  <w:txbxContent>
                    <w:p w:rsidR="00B96A60" w:rsidRDefault="00B96A60">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fit-shape-to-text:t" inset="0,0,0,0">
                  <w:txbxContent>
                    <w:p w:rsidR="00B96A60" w:rsidRDefault="00B96A60">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134" style="position:absolute;left:4893;top:1739;width:73;height:235;mso-wrap-style:none" filled="f" stroked="f">
                <v:textbox style="mso-fit-shape-to-text:t" inset="0,0,0,0">
                  <w:txbxContent>
                    <w:p w:rsidR="00B96A60" w:rsidRDefault="00B96A60">
                      <w:r>
                        <w:rPr>
                          <w:rFonts w:ascii="Arial" w:hAnsi="Arial" w:cs="Arial"/>
                          <w:color w:val="000000"/>
                          <w:sz w:val="10"/>
                          <w:szCs w:val="10"/>
                          <w:lang w:val="en-US"/>
                        </w:rPr>
                        <w:t>D</w:t>
                      </w:r>
                    </w:p>
                  </w:txbxContent>
                </v:textbox>
              </v:rect>
              <v:rect id="_x0000_s3135" style="position:absolute;left:4969;top:1739;width:28;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136" style="position:absolute;left:4992;top:1739;width:73;height:235;mso-wrap-style:none" filled="f" stroked="f">
                <v:textbox style="mso-fit-shape-to-text:t" inset="0,0,0,0">
                  <w:txbxContent>
                    <w:p w:rsidR="00B96A60" w:rsidRDefault="00B96A60">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138" style="position:absolute;left:5129;top:1739;width:112;height:235;mso-wrap-style:none" filled="f" stroked="f">
                <v:textbox style="mso-fit-shape-to-text:t" inset="0,0,0,0">
                  <w:txbxContent>
                    <w:p w:rsidR="00B96A60" w:rsidRDefault="00B96A60">
                      <w:r>
                        <w:rPr>
                          <w:rFonts w:ascii="Arial" w:hAnsi="Arial" w:cs="Arial"/>
                          <w:color w:val="000000"/>
                          <w:sz w:val="10"/>
                          <w:szCs w:val="10"/>
                          <w:lang w:val="en-US"/>
                        </w:rPr>
                        <w:t>01</w:t>
                      </w:r>
                    </w:p>
                  </w:txbxContent>
                </v:textbox>
              </v:rect>
              <v:rect id="_x0000_s3139" style="position:absolute;left:5243;top:1739;width:78;height:235;mso-wrap-style:none" filled="f" stroked="f">
                <v:textbox style="mso-fit-shape-to-text:t" inset="0,0,0,0">
                  <w:txbxContent>
                    <w:p w:rsidR="00B96A60" w:rsidRDefault="00B96A60">
                      <w:r>
                        <w:rPr>
                          <w:rFonts w:ascii="Arial" w:hAnsi="Arial" w:cs="Arial"/>
                          <w:color w:val="000000"/>
                          <w:sz w:val="10"/>
                          <w:szCs w:val="10"/>
                          <w:lang w:val="en-US"/>
                        </w:rPr>
                        <w:t>G</w:t>
                      </w:r>
                    </w:p>
                  </w:txbxContent>
                </v:textbox>
              </v:rect>
              <v:rect id="_x0000_s3140" style="position:absolute;left:5319;top:1739;width:28;height:235;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fit-shape-to-text:t" inset="0,0,0,0">
                  <w:txbxContent>
                    <w:p w:rsidR="00B96A60" w:rsidRDefault="00B96A60">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fit-shape-to-text:t" inset="0,0,0,0">
                  <w:txbxContent>
                    <w:p w:rsidR="00B96A60" w:rsidRDefault="00B96A60">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fit-shape-to-text:t" inset="0,0,0,0">
                  <w:txbxContent>
                    <w:p w:rsidR="00B96A60" w:rsidRDefault="00B96A60">
                      <w:r>
                        <w:rPr>
                          <w:rFonts w:ascii="Arial" w:hAnsi="Arial" w:cs="Arial"/>
                          <w:color w:val="000000"/>
                          <w:sz w:val="10"/>
                          <w:szCs w:val="10"/>
                          <w:lang w:val="en-US"/>
                        </w:rPr>
                        <w:t xml:space="preserve">      Nomination T,D,S (funded) (02G, NOMINT) P</w:t>
                      </w:r>
                    </w:p>
                  </w:txbxContent>
                </v:textbox>
              </v:rect>
              <v:rect id="_x0000_s3154" style="position:absolute;left:4422;top:3386;width:100;height:373;mso-wrap-style:none" filled="f" stroked="f">
                <v:textbox style="mso-fit-shape-to-text:t" inset="0,0,0,0">
                  <w:txbxContent>
                    <w:p w:rsidR="00B96A60" w:rsidRPr="00A00D57" w:rsidRDefault="00B96A60" w:rsidP="00A00D57"/>
                  </w:txbxContent>
                </v:textbox>
              </v:rect>
              <v:rect id="_x0000_s3155" style="position:absolute;left:4445;top:3386;width:100;height:373;mso-wrap-style:none" filled="f" stroked="f">
                <v:textbox style="mso-fit-shape-to-text:t" inset="0,0,0,0">
                  <w:txbxContent>
                    <w:p w:rsidR="00B96A60" w:rsidRPr="00A00D57" w:rsidRDefault="00B96A60" w:rsidP="00A00D57"/>
                  </w:txbxContent>
                </v:textbox>
              </v:rect>
              <v:rect id="_x0000_s3156" style="position:absolute;left:4521;top:3386;width:100;height:373;mso-wrap-style:none" filled="f" stroked="f">
                <v:textbox style="mso-fit-shape-to-text:t" inset="0,0,0,0">
                  <w:txbxContent>
                    <w:p w:rsidR="00B96A60" w:rsidRPr="00A00D57" w:rsidRDefault="00B96A60" w:rsidP="00A00D57"/>
                  </w:txbxContent>
                </v:textbox>
              </v:rect>
              <v:rect id="_x0000_s3157" style="position:absolute;left:4551;top:3386;width:100;height:373;mso-wrap-style:none" filled="f" stroked="f">
                <v:textbox style="mso-fit-shape-to-text:t" inset="0,0,0,0">
                  <w:txbxContent>
                    <w:p w:rsidR="00B96A60" w:rsidRPr="00A00D57" w:rsidRDefault="00B96A60" w:rsidP="00A00D57"/>
                  </w:txbxContent>
                </v:textbox>
              </v:rect>
              <v:rect id="_x0000_s3158" style="position:absolute;left:4650;top:3386;width:100;height:373;mso-wrap-style:none" filled="f" stroked="f">
                <v:textbox style="mso-fit-shape-to-text:t" inset="0,0,0,0">
                  <w:txbxContent>
                    <w:p w:rsidR="00B96A60" w:rsidRPr="00A00D57" w:rsidRDefault="00B96A60" w:rsidP="00A00D57"/>
                  </w:txbxContent>
                </v:textbox>
              </v:rect>
              <v:rect id="_x0000_s3159" style="position:absolute;left:4680;top:3386;width:100;height:373;mso-wrap-style:none" filled="f" stroked="f">
                <v:textbox style="mso-fit-shape-to-text:t" inset="0,0,0,0">
                  <w:txbxContent>
                    <w:p w:rsidR="00B96A60" w:rsidRPr="00A00D57" w:rsidRDefault="00B96A60" w:rsidP="00A00D57"/>
                  </w:txbxContent>
                </v:textbox>
              </v:rect>
              <v:rect id="_x0000_s3160" style="position:absolute;left:5493;top:3386;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fit-shape-to-text:t" inset="0,0,0,0">
                  <w:txbxContent>
                    <w:p w:rsidR="00B96A60" w:rsidRPr="00A00D57" w:rsidRDefault="00B96A60" w:rsidP="00A00D57"/>
                  </w:txbxContent>
                </v:textbox>
              </v:rect>
              <v:rect id="_x0000_s3162" style="position:absolute;left:5706;top:3386;width:100;height:373;mso-wrap-style:none" filled="f" stroked="f">
                <v:textbox style="mso-fit-shape-to-text:t" inset="0,0,0,0">
                  <w:txbxContent>
                    <w:p w:rsidR="00B96A60" w:rsidRDefault="00B96A60"/>
                  </w:txbxContent>
                </v:textbox>
              </v:rect>
              <v:rect id="_x0000_s3163" style="position:absolute;left:5782;top:3386;width:100;height:373;mso-wrap-style:none" filled="f" stroked="f">
                <v:textbox style="mso-fit-shape-to-text:t" inset="0,0,0,0">
                  <w:txbxContent>
                    <w:p w:rsidR="00B96A60" w:rsidRDefault="00B96A60"/>
                  </w:txbxContent>
                </v:textbox>
              </v:rect>
              <v:rect id="_x0000_s3164" style="position:absolute;left:5835;top:3386;width:100;height:373;mso-wrap-style:none" filled="f" stroked="f">
                <v:textbox style="mso-fit-shape-to-text:t" inset="0,0,0,0">
                  <w:txbxContent>
                    <w:p w:rsidR="00B96A60" w:rsidRPr="00A00D57" w:rsidRDefault="00B96A60" w:rsidP="00A00D57"/>
                  </w:txbxContent>
                </v:textbox>
              </v:rect>
              <v:rect id="_x0000_s3165" style="position:absolute;left:6238;top:3386;width:100;height:373;mso-wrap-style:none" filled="f" stroked="f">
                <v:textbox style="mso-fit-shape-to-text:t" inset="0,0,0,0">
                  <w:txbxContent>
                    <w:p w:rsidR="00B96A60" w:rsidRDefault="00B96A60"/>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fit-shape-to-text:t" inset="0,0,0,0">
                  <w:txbxContent>
                    <w:p w:rsidR="00B96A60" w:rsidRDefault="00B96A60">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fit-shape-to-text:t" inset="0,0,0,0">
                  <w:txbxContent>
                    <w:p w:rsidR="00B96A60" w:rsidRDefault="00B96A60" w:rsidP="00A00D57">
                      <w:r>
                        <w:rPr>
                          <w:rFonts w:ascii="Arial" w:hAnsi="Arial" w:cs="Arial"/>
                          <w:color w:val="000000"/>
                          <w:sz w:val="10"/>
                          <w:szCs w:val="10"/>
                          <w:lang w:val="en-US"/>
                        </w:rPr>
                        <w:t xml:space="preserve">Notif. about shortage </w:t>
                      </w:r>
                    </w:p>
                    <w:p w:rsidR="00B96A60" w:rsidRPr="00A00D57" w:rsidRDefault="00B96A60" w:rsidP="00A00D57"/>
                  </w:txbxContent>
                </v:textbox>
              </v:rect>
              <v:rect id="_x0000_s3179" style="position:absolute;left:3571;top:4153;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180" style="position:absolute;left:3609;top:4153;width:112;height:235;mso-wrap-style:none" filled="f" stroked="f">
                <v:textbox style="mso-fit-shape-to-text:t" inset="0,0,0,0">
                  <w:txbxContent>
                    <w:p w:rsidR="00B96A60" w:rsidRDefault="00B96A60">
                      <w:r>
                        <w:rPr>
                          <w:rFonts w:ascii="Arial" w:hAnsi="Arial" w:cs="Arial"/>
                          <w:color w:val="000000"/>
                          <w:sz w:val="10"/>
                          <w:szCs w:val="10"/>
                          <w:lang w:val="en-US"/>
                        </w:rPr>
                        <w:t>07</w:t>
                      </w:r>
                    </w:p>
                  </w:txbxContent>
                </v:textbox>
              </v:rect>
              <v:rect id="_x0000_s3181" style="position:absolute;left:3723;top:4153;width:78;height:235;mso-wrap-style:none" filled="f" stroked="f">
                <v:textbox style="mso-fit-shape-to-text:t" inset="0,0,0,0">
                  <w:txbxContent>
                    <w:p w:rsidR="00B96A60" w:rsidRDefault="00B96A60">
                      <w:r>
                        <w:rPr>
                          <w:rFonts w:ascii="Arial" w:hAnsi="Arial" w:cs="Arial"/>
                          <w:color w:val="000000"/>
                          <w:sz w:val="10"/>
                          <w:szCs w:val="10"/>
                          <w:lang w:val="en-US"/>
                        </w:rPr>
                        <w:t>G</w:t>
                      </w:r>
                    </w:p>
                  </w:txbxContent>
                </v:textbox>
              </v:rect>
              <v:rect id="_x0000_s3182" style="position:absolute;left:3799;top:4153;width:28;height:235;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fit-shape-to-text:t" inset="0,0,0,0">
                  <w:txbxContent>
                    <w:p w:rsidR="00B96A60" w:rsidRDefault="00B96A60">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fit-shape-to-text:t" inset="0,0,0,0">
                  <w:txbxContent>
                    <w:p w:rsidR="00B96A60" w:rsidRDefault="00B96A60">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fit-shape-to-text:t" inset="0,0,0,0">
                  <w:txbxContent>
                    <w:p w:rsidR="00B96A60" w:rsidRDefault="00B96A60">
                      <w:r>
                        <w:rPr>
                          <w:rFonts w:ascii="Arial" w:hAnsi="Arial" w:cs="Arial"/>
                          <w:color w:val="000000"/>
                          <w:sz w:val="10"/>
                          <w:szCs w:val="10"/>
                          <w:lang w:val="en-US"/>
                        </w:rPr>
                        <w:t>Nomination T,D,S (confirmed) (08G, NOMRES)</w:t>
                      </w:r>
                    </w:p>
                  </w:txbxContent>
                </v:textbox>
              </v:rect>
              <v:rect id="_x0000_s3194" style="position:absolute;left:4582;top:5353;width:100;height:373;mso-wrap-style:none" filled="f" stroked="f">
                <v:textbox style="mso-fit-shape-to-text:t" inset="0,0,0,0">
                  <w:txbxContent>
                    <w:p w:rsidR="00B96A60" w:rsidRPr="00A00D57" w:rsidRDefault="00B96A60" w:rsidP="00A00D57"/>
                  </w:txbxContent>
                </v:textbox>
              </v:rect>
              <v:rect id="_x0000_s3195" style="position:absolute;left:4612;top:5353;width:100;height:373;mso-wrap-style:none" filled="f" stroked="f">
                <v:textbox style="mso-fit-shape-to-text:t" inset="0,0,0,0">
                  <w:txbxContent>
                    <w:p w:rsidR="00B96A60" w:rsidRPr="00A00D57" w:rsidRDefault="00B96A60" w:rsidP="00A00D57"/>
                  </w:txbxContent>
                </v:textbox>
              </v:rect>
              <v:rect id="_x0000_s3196" style="position:absolute;left:4680;top:5353;width:100;height:373;mso-wrap-style:none" filled="f" stroked="f">
                <v:textbox style="mso-fit-shape-to-text:t" inset="0,0,0,0">
                  <w:txbxContent>
                    <w:p w:rsidR="00B96A60" w:rsidRPr="00A00D57" w:rsidRDefault="00B96A60" w:rsidP="00A00D57"/>
                  </w:txbxContent>
                </v:textbox>
              </v:rect>
              <v:rect id="_x0000_s3197" style="position:absolute;left:4711;top:5353;width:100;height:373;mso-wrap-style:none" filled="f" stroked="f">
                <v:textbox style="mso-fit-shape-to-text:t" inset="0,0,0,0">
                  <w:txbxContent>
                    <w:p w:rsidR="00B96A60" w:rsidRPr="00A00D57" w:rsidRDefault="00B96A60" w:rsidP="00A00D57"/>
                  </w:txbxContent>
                </v:textbox>
              </v:rect>
              <v:rect id="_x0000_s3198" style="position:absolute;left:4809;top:5353;width:100;height:373;mso-wrap-style:none" filled="f" stroked="f">
                <v:textbox style="mso-fit-shape-to-text:t" inset="0,0,0,0">
                  <w:txbxContent>
                    <w:p w:rsidR="00B96A60" w:rsidRDefault="00B96A60"/>
                  </w:txbxContent>
                </v:textbox>
              </v:rect>
              <v:rect id="_x0000_s3199" style="position:absolute;left:4847;top:5353;width:100;height:373;mso-wrap-style:none" filled="f" stroked="f">
                <v:textbox style="mso-fit-shape-to-text:t" inset="0,0,0,0">
                  <w:txbxContent>
                    <w:p w:rsidR="00B96A60" w:rsidRPr="00A00D57" w:rsidRDefault="00B96A60" w:rsidP="00A00D57"/>
                  </w:txbxContent>
                </v:textbox>
              </v:rect>
              <v:rect id="_x0000_s3200" style="position:absolute;left:5288;top:5353;width:100;height:373;mso-wrap-style:none" filled="f" stroked="f">
                <v:textbox style="mso-fit-shape-to-text:t" inset="0,0,0,0">
                  <w:txbxContent>
                    <w:p w:rsidR="00B96A60" w:rsidRDefault="00B96A60"/>
                  </w:txbxContent>
                </v:textbox>
              </v:rect>
              <v:rect id="_x0000_s3201" style="position:absolute;left:5387;top:5353;width:100;height:373;mso-wrap-style:none" filled="f" stroked="f">
                <v:textbox style="mso-fit-shape-to-text:t" inset="0,0,0,0">
                  <w:txbxContent>
                    <w:p w:rsidR="00B96A60" w:rsidRPr="00A00D57" w:rsidRDefault="00B96A60" w:rsidP="00A00D57"/>
                  </w:txbxContent>
                </v:textbox>
              </v:rect>
              <v:rect id="_x0000_s3202" style="position:absolute;left:5501;top:5353;width:100;height:373;mso-wrap-style:none" filled="f" stroked="f">
                <v:textbox style="mso-fit-shape-to-text:t" inset="0,0,0,0">
                  <w:txbxContent>
                    <w:p w:rsidR="00B96A60" w:rsidRPr="00A00D57" w:rsidRDefault="00B96A60" w:rsidP="00A00D57"/>
                  </w:txbxContent>
                </v:textbox>
              </v:rect>
              <v:rect id="_x0000_s3203" style="position:absolute;left:5577;top:5353;width:100;height:373;mso-wrap-style:none" filled="f" stroked="f">
                <v:textbox style="mso-fit-shape-to-text:t" inset="0,0,0,0">
                  <w:txbxContent>
                    <w:p w:rsidR="00B96A60" w:rsidRDefault="00B96A60"/>
                  </w:txbxContent>
                </v:textbox>
              </v:rect>
              <v:rect id="_x0000_s3204" style="position:absolute;left:5638;top:5353;width:100;height:373;mso-wrap-style:none" filled="f" stroked="f">
                <v:textbox style="mso-fit-shape-to-text:t" inset="0,0,0,0">
                  <w:txbxContent>
                    <w:p w:rsidR="00B96A60" w:rsidRDefault="00B96A60"/>
                  </w:txbxContent>
                </v:textbox>
              </v:rect>
              <v:rect id="_x0000_s3205" style="position:absolute;left:6078;top:5353;width:100;height:373;mso-wrap-style:none" filled="f" stroked="f">
                <v:textbox style="mso-fit-shape-to-text:t" inset="0,0,0,0">
                  <w:txbxContent>
                    <w:p w:rsidR="00B96A60" w:rsidRDefault="00B96A60"/>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fit-shape-to-text:t" inset="0,0,0,0">
                  <w:txbxContent>
                    <w:p w:rsidR="00B96A60" w:rsidRDefault="00B96A60">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fit-shape-to-text:t" inset="0,0,0,0">
                  <w:txbxContent>
                    <w:p w:rsidR="00B96A60" w:rsidRDefault="00B96A60">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fit-shape-to-text:t" inset="0,0,0,0">
                  <w:txbxContent>
                    <w:p w:rsidR="00B96A60" w:rsidRPr="00A00D57" w:rsidRDefault="00B96A60" w:rsidP="00A00D57"/>
                  </w:txbxContent>
                </v:textbox>
              </v:rect>
              <v:rect id="_x0000_s3220" style="position:absolute;left:1740;top:5527;width:56;height:373;mso-wrap-style:none" filled="f" stroked="f">
                <v:textbox style="mso-fit-shape-to-text:t" inset="0,0,0,0">
                  <w:txbxContent>
                    <w:p w:rsidR="00B96A60" w:rsidRPr="00A00D57" w:rsidRDefault="00B96A60" w:rsidP="00A00D57">
                      <w:r>
                        <w:t xml:space="preserve"> </w:t>
                      </w:r>
                    </w:p>
                  </w:txbxContent>
                </v:textbox>
              </v:rect>
              <v:rect id="_x0000_s3221" style="position:absolute;left:1808;top:5527;width:100;height:373;mso-wrap-style:none" filled="f" stroked="f">
                <v:textbox style="mso-fit-shape-to-text:t" inset="0,0,0,0">
                  <w:txbxContent>
                    <w:p w:rsidR="00B96A60" w:rsidRPr="00A00D57" w:rsidRDefault="00B96A60" w:rsidP="00A00D57"/>
                  </w:txbxContent>
                </v:textbox>
              </v:rect>
              <v:rect id="_x0000_s3222" style="position:absolute;left:1831;top:5527;width:100;height:373;mso-wrap-style:none" filled="f" stroked="f">
                <v:textbox style="mso-fit-shape-to-text:t" inset="0,0,0,0">
                  <w:txbxContent>
                    <w:p w:rsidR="00B96A60" w:rsidRPr="00A00D57" w:rsidRDefault="00B96A60" w:rsidP="00A00D57"/>
                  </w:txbxContent>
                </v:textbox>
              </v:rect>
              <v:rect id="_x0000_s3223" style="position:absolute;left:1907;top:5527;width:100;height:373;mso-wrap-style:none" filled="f" stroked="f">
                <v:textbox style="mso-fit-shape-to-text:t" inset="0,0,0,0">
                  <w:txbxContent>
                    <w:p w:rsidR="00B96A60" w:rsidRPr="00A00D57" w:rsidRDefault="00B96A60" w:rsidP="00A00D57"/>
                  </w:txbxContent>
                </v:textbox>
              </v:rect>
              <v:rect id="_x0000_s3224" style="position:absolute;left:1937;top:5527;width:100;height:373;mso-wrap-style:none" filled="f" stroked="f">
                <v:textbox style="mso-fit-shape-to-text:t" inset="0,0,0,0">
                  <w:txbxContent>
                    <w:p w:rsidR="00B96A60" w:rsidRDefault="00B96A60"/>
                  </w:txbxContent>
                </v:textbox>
              </v:rect>
              <v:rect id="_x0000_s3225" style="position:absolute;left:2036;top:5527;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226" style="position:absolute;left:2074;top:5527;width:112;height:235;mso-wrap-style:none" filled="f" stroked="f">
                <v:textbox style="mso-fit-shape-to-text:t" inset="0,0,0,0">
                  <w:txbxContent>
                    <w:p w:rsidR="00B96A60" w:rsidRDefault="00B96A60">
                      <w:r>
                        <w:rPr>
                          <w:rFonts w:ascii="Arial" w:hAnsi="Arial" w:cs="Arial"/>
                          <w:color w:val="000000"/>
                          <w:sz w:val="10"/>
                          <w:szCs w:val="10"/>
                          <w:lang w:val="en-US"/>
                        </w:rPr>
                        <w:t>08</w:t>
                      </w:r>
                    </w:p>
                  </w:txbxContent>
                </v:textbox>
              </v:rect>
              <v:rect id="_x0000_s3227" style="position:absolute;left:2181;top:5527;width:78;height:235;mso-wrap-style:none" filled="f" stroked="f">
                <v:textbox style="mso-fit-shape-to-text:t" inset="0,0,0,0">
                  <w:txbxContent>
                    <w:p w:rsidR="00B96A60" w:rsidRDefault="00B96A60">
                      <w:r>
                        <w:rPr>
                          <w:rFonts w:ascii="Arial" w:hAnsi="Arial" w:cs="Arial"/>
                          <w:color w:val="000000"/>
                          <w:sz w:val="10"/>
                          <w:szCs w:val="10"/>
                          <w:lang w:val="en-US"/>
                        </w:rPr>
                        <w:t>G</w:t>
                      </w:r>
                    </w:p>
                  </w:txbxContent>
                </v:textbox>
              </v:rect>
              <v:rect id="_x0000_s3228" style="position:absolute;left:2264;top:5527;width:28;height:235;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fit-shape-to-text:t" inset="0,0,0,0">
                  <w:txbxContent>
                    <w:p w:rsidR="00B96A60" w:rsidRDefault="00B96A60">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fit-shape-to-text:t" inset="0,0,0,0">
                  <w:txbxContent>
                    <w:p w:rsidR="00B96A60" w:rsidRDefault="00B96A60">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fit-shape-to-text:t" inset="0,0,0,0">
                  <w:txbxContent>
                    <w:p w:rsidR="00B96A60" w:rsidRDefault="00B96A60">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fit-shape-to-text:t" inset="0,0,0,0">
                  <w:txbxContent>
                    <w:p w:rsidR="00B96A60" w:rsidRPr="00A00D57" w:rsidRDefault="00B96A60" w:rsidP="00A00D57"/>
                  </w:txbxContent>
                </v:textbox>
              </v:rect>
              <v:rect id="_x0000_s3245" style="position:absolute;left:3389;top:5937;width:100;height:373;mso-wrap-style:none" filled="f" stroked="f">
                <v:textbox style="mso-fit-shape-to-text:t" inset="0,0,0,0">
                  <w:txbxContent>
                    <w:p w:rsidR="00B96A60" w:rsidRPr="00A00D57" w:rsidRDefault="00B96A60" w:rsidP="00A00D57"/>
                  </w:txbxContent>
                </v:textbox>
              </v:rect>
              <v:rect id="_x0000_s3246" style="position:absolute;left:3411;top:5937;width:100;height:373;mso-wrap-style:none" filled="f" stroked="f">
                <v:textbox style="mso-fit-shape-to-text:t" inset="0,0,0,0">
                  <w:txbxContent>
                    <w:p w:rsidR="00B96A60" w:rsidRPr="00A00D57" w:rsidRDefault="00B96A60" w:rsidP="00A00D57"/>
                  </w:txbxContent>
                </v:textbox>
              </v:rect>
              <v:rect id="_x0000_s3247" style="position:absolute;left:3487;top:5937;width:100;height:373;mso-wrap-style:none" filled="f" stroked="f">
                <v:textbox style="mso-fit-shape-to-text:t" inset="0,0,0,0">
                  <w:txbxContent>
                    <w:p w:rsidR="00B96A60" w:rsidRPr="00A00D57" w:rsidRDefault="00B96A60" w:rsidP="00A00D57"/>
                  </w:txbxContent>
                </v:textbox>
              </v:rect>
              <v:rect id="_x0000_s3248" style="position:absolute;left:3518;top:5937;width:100;height:373;mso-wrap-style:none" filled="f" stroked="f">
                <v:textbox style="mso-fit-shape-to-text:t" inset="0,0,0,0">
                  <w:txbxContent>
                    <w:p w:rsidR="00B96A60" w:rsidRPr="00A00D57" w:rsidRDefault="00B96A60" w:rsidP="00A00D57"/>
                  </w:txbxContent>
                </v:textbox>
              </v:rect>
              <v:rect id="_x0000_s3249" style="position:absolute;left:3617;top:5937;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250" style="position:absolute;left:3647;top:5937;width:112;height:235;mso-wrap-style:none" filled="f" stroked="f">
                <v:textbox style="mso-fit-shape-to-text:t" inset="0,0,0,0">
                  <w:txbxContent>
                    <w:p w:rsidR="00B96A60" w:rsidRDefault="00B96A60">
                      <w:r>
                        <w:rPr>
                          <w:rFonts w:ascii="Arial" w:hAnsi="Arial" w:cs="Arial"/>
                          <w:color w:val="000000"/>
                          <w:sz w:val="10"/>
                          <w:szCs w:val="10"/>
                          <w:lang w:val="en-US"/>
                        </w:rPr>
                        <w:t>08</w:t>
                      </w:r>
                    </w:p>
                  </w:txbxContent>
                </v:textbox>
              </v:rect>
              <v:rect id="_x0000_s3251" style="position:absolute;left:3761;top:5937;width:78;height:235;mso-wrap-style:none" filled="f" stroked="f">
                <v:textbox style="mso-fit-shape-to-text:t" inset="0,0,0,0">
                  <w:txbxContent>
                    <w:p w:rsidR="00B96A60" w:rsidRDefault="00B96A60">
                      <w:r>
                        <w:rPr>
                          <w:rFonts w:ascii="Arial" w:hAnsi="Arial" w:cs="Arial"/>
                          <w:color w:val="000000"/>
                          <w:sz w:val="10"/>
                          <w:szCs w:val="10"/>
                          <w:lang w:val="en-US"/>
                        </w:rPr>
                        <w:t>G</w:t>
                      </w:r>
                    </w:p>
                  </w:txbxContent>
                </v:textbox>
              </v:rect>
              <v:rect id="_x0000_s3252" style="position:absolute;left:3845;top:5937;width:28;height:235;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fit-shape-to-text:t" inset="0,0,0,0">
                  <w:txbxContent>
                    <w:p w:rsidR="00B96A60" w:rsidRDefault="00B96A60">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fit-shape-to-text:t" inset="0,0,0,0">
                  <w:txbxContent>
                    <w:p w:rsidR="00B96A60" w:rsidRDefault="00B96A60">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fit-shape-to-text:t" inset="0,0,0,0">
                  <w:txbxContent>
                    <w:p w:rsidR="00B96A60" w:rsidRDefault="00B96A60">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fit-shape-to-text:t" inset="0,0,0,0">
                  <w:txbxContent>
                    <w:p w:rsidR="00B96A60" w:rsidRDefault="00B96A60">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fit-shape-to-text:t" inset="0,0,0,0">
                  <w:txbxContent>
                    <w:p w:rsidR="00B96A60" w:rsidRPr="00A91544" w:rsidRDefault="00B96A60" w:rsidP="00A91544"/>
                  </w:txbxContent>
                </v:textbox>
              </v:rect>
              <v:rect id="_x0000_s3269" style="position:absolute;left:7970;top:456;width:100;height:373;mso-wrap-style:none" filled="f" stroked="f">
                <v:textbox style="mso-fit-shape-to-text:t" inset="0,0,0,0">
                  <w:txbxContent>
                    <w:p w:rsidR="00B96A60" w:rsidRPr="00A91544" w:rsidRDefault="00B96A60" w:rsidP="00A91544"/>
                  </w:txbxContent>
                </v:textbox>
              </v:rect>
              <v:rect id="_x0000_s3270" style="position:absolute;left:8008;top:456;width:907;height:258;mso-wrap-style:none" filled="f" stroked="f">
                <v:textbox style="mso-fit-shape-to-text:t" inset="0,0,0,0">
                  <w:txbxContent>
                    <w:p w:rsidR="00B96A60" w:rsidRDefault="00B96A60">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fit-shape-to-text:t" inset="0,0,0,0">
                  <w:txbxContent>
                    <w:p w:rsidR="00B96A60" w:rsidRDefault="00B96A60">
                      <w:r>
                        <w:rPr>
                          <w:rFonts w:ascii="Arial" w:hAnsi="Arial" w:cs="Arial"/>
                          <w:b/>
                          <w:bCs/>
                          <w:color w:val="000000"/>
                          <w:sz w:val="12"/>
                          <w:szCs w:val="12"/>
                          <w:lang w:val="en-US"/>
                        </w:rPr>
                        <w:t>operator</w:t>
                      </w:r>
                    </w:p>
                  </w:txbxContent>
                </v:textbox>
              </v:rect>
              <v:rect id="_x0000_s3272" style="position:absolute;left:8631;top:593;width:100;height:373;mso-wrap-style:none" filled="f" stroked="f">
                <v:textbox style="mso-fit-shape-to-text:t" inset="0,0,0,0">
                  <w:txbxContent>
                    <w:p w:rsidR="00B96A60" w:rsidRPr="00A91544" w:rsidRDefault="00B96A60"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fit-shape-to-text:t" inset="0,0,0,0">
                  <w:txbxContent>
                    <w:p w:rsidR="00B96A60" w:rsidRDefault="00B96A60">
                      <w:r>
                        <w:rPr>
                          <w:rFonts w:ascii="Arial" w:hAnsi="Arial" w:cs="Arial"/>
                          <w:color w:val="595959"/>
                          <w:sz w:val="10"/>
                          <w:szCs w:val="10"/>
                          <w:lang w:val="en-US"/>
                        </w:rPr>
                        <w:t>Nomination matching T,D,S</w:t>
                      </w:r>
                    </w:p>
                  </w:txbxContent>
                </v:textbox>
              </v:rect>
              <v:rect id="_x0000_s3280" style="position:absolute;left:7917;top:4502;width:100;height:373;mso-wrap-style:none" filled="f" stroked="f">
                <v:textbox style="mso-fit-shape-to-text:t" inset="0,0,0,0">
                  <w:txbxContent>
                    <w:p w:rsidR="00B96A60" w:rsidRPr="00A00D57" w:rsidRDefault="00B96A60" w:rsidP="00A00D57"/>
                  </w:txbxContent>
                </v:textbox>
              </v:rect>
              <v:rect id="_x0000_s3281" style="position:absolute;left:7947;top:4502;width:100;height:373;mso-wrap-style:none" filled="f" stroked="f">
                <v:textbox style="mso-fit-shape-to-text:t" inset="0,0,0,0">
                  <w:txbxContent>
                    <w:p w:rsidR="00B96A60" w:rsidRPr="00A00D57" w:rsidRDefault="00B96A60" w:rsidP="00A00D57"/>
                  </w:txbxContent>
                </v:textbox>
              </v:rect>
              <v:rect id="_x0000_s3282" style="position:absolute;left:8023;top:4502;width:100;height:373;mso-wrap-style:none" filled="f" stroked="f">
                <v:textbox style="mso-fit-shape-to-text:t" inset="0,0,0,0">
                  <w:txbxContent>
                    <w:p w:rsidR="00B96A60" w:rsidRPr="00A00D57" w:rsidRDefault="00B96A60" w:rsidP="00A00D57"/>
                  </w:txbxContent>
                </v:textbox>
              </v:rect>
              <v:rect id="_x0000_s3283" style="position:absolute;left:8054;top:4502;width:100;height:373;mso-wrap-style:none" filled="f" stroked="f">
                <v:textbox style="mso-fit-shape-to-text:t" inset="0,0,0,0">
                  <w:txbxContent>
                    <w:p w:rsidR="00B96A60" w:rsidRPr="00A00D57" w:rsidRDefault="00B96A60" w:rsidP="00A00D57"/>
                  </w:txbxContent>
                </v:textbox>
              </v:rect>
              <v:rect id="_x0000_s3284" style="position:absolute;left:7089;top:4624;width:34;height:235;mso-wrap-style:none" filled="f" stroked="f">
                <v:textbox style="mso-fit-shape-to-text:t" inset="0,0,0,0">
                  <w:txbxContent>
                    <w:p w:rsidR="00B96A60" w:rsidRDefault="00B96A60">
                      <w:r>
                        <w:rPr>
                          <w:rFonts w:ascii="Arial" w:hAnsi="Arial" w:cs="Arial"/>
                          <w:color w:val="595959"/>
                          <w:sz w:val="10"/>
                          <w:szCs w:val="10"/>
                          <w:lang w:val="en-US"/>
                        </w:rPr>
                        <w:t>(</w:t>
                      </w:r>
                    </w:p>
                  </w:txbxContent>
                </v:textbox>
              </v:rect>
              <v:rect id="_x0000_s3285" style="position:absolute;left:7119;top:4624;width:417;height:235;mso-wrap-style:none" filled="f" stroked="f">
                <v:textbox style="mso-fit-shape-to-text:t" inset="0,0,0,0">
                  <w:txbxContent>
                    <w:p w:rsidR="00B96A60" w:rsidRDefault="00B96A60">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fit-shape-to-text:t" inset="0,0,0,0">
                  <w:txbxContent>
                    <w:p w:rsidR="00B96A60" w:rsidRDefault="00B96A60">
                      <w:r>
                        <w:rPr>
                          <w:rFonts w:ascii="Arial" w:hAnsi="Arial" w:cs="Arial"/>
                          <w:color w:val="595959"/>
                          <w:sz w:val="10"/>
                          <w:szCs w:val="10"/>
                          <w:lang w:val="en-US"/>
                        </w:rPr>
                        <w:t>/</w:t>
                      </w:r>
                    </w:p>
                  </w:txbxContent>
                </v:textbox>
              </v:rect>
              <v:rect id="_x0000_s3287" style="position:absolute;left:7575;top:4624;width:401;height:235;mso-wrap-style:none" filled="f" stroked="f">
                <v:textbox style="mso-fit-shape-to-text:t" inset="0,0,0,0">
                  <w:txbxContent>
                    <w:p w:rsidR="00B96A60" w:rsidRDefault="00B96A60">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fit-shape-to-text:t" inset="0,0,0,0">
                  <w:txbxContent>
                    <w:p w:rsidR="00B96A60" w:rsidRDefault="00B96A60">
                      <w:r>
                        <w:rPr>
                          <w:rFonts w:ascii="Arial" w:hAnsi="Arial" w:cs="Arial"/>
                          <w:color w:val="595959"/>
                          <w:sz w:val="10"/>
                          <w:szCs w:val="10"/>
                          <w:lang w:val="en-US"/>
                        </w:rPr>
                        <w:t>)</w:t>
                      </w:r>
                    </w:p>
                  </w:txbxContent>
                </v:textbox>
              </v:rect>
              <v:rect id="_x0000_s3289" style="position:absolute;left:7499;top:4935;width:873;height:235;mso-wrap-style:none" filled="f" stroked="f">
                <v:textbox style="mso-fit-shape-to-text:t" inset="0,0,0,0">
                  <w:txbxContent>
                    <w:p w:rsidR="00B96A60" w:rsidRDefault="00B96A60">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fit-shape-to-text:t" inset="0,0,0,0">
                  <w:txbxContent>
                    <w:p w:rsidR="00B96A60" w:rsidRDefault="00B96A60">
                      <w:r>
                        <w:rPr>
                          <w:rFonts w:ascii="Arial" w:hAnsi="Arial" w:cs="Arial"/>
                          <w:color w:val="595959"/>
                          <w:sz w:val="10"/>
                          <w:szCs w:val="10"/>
                          <w:lang w:val="en-US"/>
                        </w:rPr>
                        <w:t xml:space="preserve">   regime depends  </w:t>
                      </w:r>
                    </w:p>
                  </w:txbxContent>
                </v:textbox>
              </v:rect>
              <v:rect id="_x0000_s3291" style="position:absolute;left:7567;top:5178;width:729;height:235;mso-wrap-style:none" filled="f" stroked="f">
                <v:textbox style="mso-fit-shape-to-text:t" inset="0,0,0,0">
                  <w:txbxContent>
                    <w:p w:rsidR="00B96A60" w:rsidRPr="001617AC" w:rsidRDefault="00B96A60">
                      <w:r>
                        <w:rPr>
                          <w:rFonts w:ascii="Arial" w:hAnsi="Arial" w:cs="Arial"/>
                          <w:color w:val="595959"/>
                          <w:sz w:val="10"/>
                          <w:szCs w:val="10"/>
                        </w:rPr>
                        <w:t>on the operators</w:t>
                      </w:r>
                    </w:p>
                  </w:txbxContent>
                </v:textbox>
              </v:rect>
              <v:rect id="_x0000_s3292" style="position:absolute;left:3373;top:388;width:100;height:373;mso-wrap-style:none" filled="f" stroked="f">
                <v:textbox style="mso-fit-shape-to-text:t" inset="0,0,0,0">
                  <w:txbxContent>
                    <w:p w:rsidR="00B96A60" w:rsidRDefault="00B96A60"/>
                  </w:txbxContent>
                </v:textbox>
              </v:rect>
              <v:rect id="_x0000_s3293" style="position:absolute;left:2849;top:524;width:100;height:373;mso-wrap-style:none" filled="f" stroked="f">
                <v:textbox style="mso-fit-shape-to-text:t" inset="0,0,0,0">
                  <w:txbxContent>
                    <w:p w:rsidR="00B96A60" w:rsidRDefault="00B96A60"/>
                  </w:txbxContent>
                </v:textbox>
              </v:rect>
              <v:rect id="_x0000_s3294" style="position:absolute;left:2887;top:524;width:1261;height:258;mso-wrap-style:none" filled="f" stroked="f">
                <v:textbox style="mso-fit-shape-to-text:t" inset="0,0,0,0">
                  <w:txbxContent>
                    <w:p w:rsidR="00B96A60" w:rsidRDefault="00B96A60">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fit-shape-to-text:t" inset="0,0,0,0">
                  <w:txbxContent>
                    <w:p w:rsidR="00B96A60" w:rsidRDefault="00B96A60"/>
                  </w:txbxContent>
                </v:textbox>
              </v:rect>
              <v:rect id="_x0000_s3296" style="position:absolute;left:4012;top:2749;width:862;height:235;mso-wrap-style:none" filled="f" stroked="f">
                <v:textbox style="mso-fit-shape-to-text:t" inset="0,0,0,0">
                  <w:txbxContent>
                    <w:p w:rsidR="00B96A60" w:rsidRDefault="00B96A60">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fit-shape-to-text:t" inset="0,0,0,0">
                  <w:txbxContent>
                    <w:p w:rsidR="00B96A60" w:rsidRDefault="00B96A60"/>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fit-shape-to-text:t" inset="0,0,0,0">
                  <w:txbxContent>
                    <w:p w:rsidR="00B96A60" w:rsidRDefault="00B96A60">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fit-shape-to-text:t" inset="0,0,0,0">
                  <w:txbxContent>
                    <w:p w:rsidR="00B96A60" w:rsidRDefault="00B96A60"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B96A60" w:rsidRPr="005970ED" w:rsidRDefault="00B96A60" w:rsidP="005970ED"/>
                  </w:txbxContent>
                </v:textbox>
              </v:rect>
              <v:rect id="_x0000_s3307" style="position:absolute;left:4399;top:1929;width:100;height:373;mso-wrap-style:none" filled="f" stroked="f">
                <v:textbox style="mso-fit-shape-to-text:t" inset="0,0,0,0">
                  <w:txbxContent>
                    <w:p w:rsidR="00B96A60" w:rsidRDefault="00B96A60"/>
                  </w:txbxContent>
                </v:textbox>
              </v:rect>
              <v:rect id="_x0000_s3308" style="position:absolute;left:4430;top:1929;width:100;height:373;mso-wrap-style:none" filled="f" stroked="f">
                <v:textbox style="mso-fit-shape-to-text:t" inset="0,0,0,0">
                  <w:txbxContent>
                    <w:p w:rsidR="00B96A60" w:rsidRPr="005970ED" w:rsidRDefault="00B96A60" w:rsidP="005970ED"/>
                  </w:txbxContent>
                </v:textbox>
              </v:rect>
              <v:rect id="_x0000_s3309" style="position:absolute;left:4498;top:1929;width:100;height:373;mso-wrap-style:none" filled="f" stroked="f">
                <v:textbox style="mso-fit-shape-to-text:t" inset="0,0,0,0">
                  <w:txbxContent>
                    <w:p w:rsidR="00B96A60" w:rsidRDefault="00B96A60"/>
                  </w:txbxContent>
                </v:textbox>
              </v:rect>
              <v:rect id="_x0000_s3310" style="position:absolute;left:4528;top:1929;width:100;height:373;mso-wrap-style:none" filled="f" stroked="f">
                <v:textbox style="mso-fit-shape-to-text:t" inset="0,0,0,0">
                  <w:txbxContent>
                    <w:p w:rsidR="00B96A60" w:rsidRPr="005970ED" w:rsidRDefault="00B96A60" w:rsidP="005970ED"/>
                  </w:txbxContent>
                </v:textbox>
              </v:rect>
              <v:rect id="_x0000_s3311" style="position:absolute;left:4627;top:1929;width:100;height:373;mso-wrap-style:none" filled="f" stroked="f">
                <v:textbox style="mso-fit-shape-to-text:t" inset="0,0,0,0">
                  <w:txbxContent>
                    <w:p w:rsidR="00B96A60" w:rsidRPr="005970ED" w:rsidRDefault="00B96A60" w:rsidP="005970ED"/>
                  </w:txbxContent>
                </v:textbox>
              </v:rect>
              <v:rect id="_x0000_s3312" style="position:absolute;left:4688;top:1929;width:100;height:373;mso-wrap-style:none" filled="f" stroked="f">
                <v:textbox style="mso-fit-shape-to-text:t" inset="0,0,0,0">
                  <w:txbxContent>
                    <w:p w:rsidR="00B96A60" w:rsidRPr="005970ED" w:rsidRDefault="00B96A60" w:rsidP="005970ED"/>
                  </w:txbxContent>
                </v:textbox>
              </v:rect>
              <v:rect id="_x0000_s3313" style="position:absolute;left:5562;top:1929;width:100;height:373;mso-wrap-style:none" filled="f" stroked="f">
                <v:textbox style="mso-fit-shape-to-text:t" inset="0,0,0,0">
                  <w:txbxContent>
                    <w:p w:rsidR="00B96A60" w:rsidRPr="005970ED" w:rsidRDefault="00B96A60" w:rsidP="005970ED"/>
                  </w:txbxContent>
                </v:textbox>
              </v:rect>
              <v:rect id="_x0000_s3314" style="position:absolute;left:5600;top:1929;width:100;height:373;mso-wrap-style:none" filled="f" stroked="f">
                <v:textbox style="mso-fit-shape-to-text:t" inset="0,0,0,0">
                  <w:txbxContent>
                    <w:p w:rsidR="00B96A60" w:rsidRPr="005970ED" w:rsidRDefault="00B96A60" w:rsidP="005970ED"/>
                  </w:txbxContent>
                </v:textbox>
              </v:rect>
              <v:rect id="_x0000_s3315" style="position:absolute;left:5714;top:1929;width:100;height:373;mso-wrap-style:none" filled="f" stroked="f">
                <v:textbox style="mso-fit-shape-to-text:t" inset="0,0,0,0">
                  <w:txbxContent>
                    <w:p w:rsidR="00B96A60" w:rsidRPr="005970ED" w:rsidRDefault="00B96A60" w:rsidP="005970ED"/>
                  </w:txbxContent>
                </v:textbox>
              </v:rect>
              <v:rect id="_x0000_s3316" style="position:absolute;left:5790;top:1929;width:100;height:373;mso-wrap-style:none" filled="f" stroked="f">
                <v:textbox style="mso-fit-shape-to-text:t" inset="0,0,0,0">
                  <w:txbxContent>
                    <w:p w:rsidR="00B96A60" w:rsidRPr="005970ED" w:rsidRDefault="00B96A60" w:rsidP="005970ED"/>
                  </w:txbxContent>
                </v:textbox>
              </v:rect>
              <v:rect id="_x0000_s3317" style="position:absolute;left:5843;top:1929;width:100;height:373;mso-wrap-style:none" filled="f" stroked="f">
                <v:textbox style="mso-fit-shape-to-text:t" inset="0,0,0,0">
                  <w:txbxContent>
                    <w:p w:rsidR="00B96A60" w:rsidRPr="005970ED" w:rsidRDefault="00B96A60" w:rsidP="005970ED"/>
                  </w:txbxContent>
                </v:textbox>
              </v:rect>
              <v:rect id="_x0000_s3318" style="position:absolute;left:6245;top:1929;width:100;height:373;mso-wrap-style:none" filled="f" stroked="f">
                <v:textbox style="mso-fit-shape-to-text:t" inset="0,0,0,0">
                  <w:txbxContent>
                    <w:p w:rsidR="00B96A60" w:rsidRPr="005970ED" w:rsidRDefault="00B96A60"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fit-shape-to-text:t" inset="0,0,0,0">
                  <w:txbxContent>
                    <w:p w:rsidR="00B96A60" w:rsidRDefault="00B96A60">
                      <w:r>
                        <w:rPr>
                          <w:rFonts w:ascii="Arial" w:hAnsi="Arial" w:cs="Arial"/>
                          <w:color w:val="000000"/>
                          <w:sz w:val="10"/>
                          <w:szCs w:val="10"/>
                          <w:lang w:val="en-US"/>
                        </w:rPr>
                        <w:t>3</w:t>
                      </w:r>
                    </w:p>
                  </w:txbxContent>
                </v:textbox>
              </v:rect>
              <v:rect id="_x0000_s3324" style="position:absolute;left:6914;top:1929;width:56;height:235;mso-wrap-style:none" filled="f" stroked="f">
                <v:textbox style="mso-fit-shape-to-text:t" inset="0,0,0,0">
                  <w:txbxContent>
                    <w:p w:rsidR="00B96A60" w:rsidRDefault="00B96A60">
                      <w:r>
                        <w:rPr>
                          <w:rFonts w:ascii="Arial" w:hAnsi="Arial" w:cs="Arial"/>
                          <w:color w:val="000000"/>
                          <w:sz w:val="10"/>
                          <w:szCs w:val="10"/>
                          <w:lang w:val="en-US"/>
                        </w:rPr>
                        <w:t>a</w:t>
                      </w:r>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fit-shape-to-text:t" inset="0,0,0,0">
                  <w:txbxContent>
                    <w:p w:rsidR="00B96A60" w:rsidRDefault="00B96A60">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332" style="position:absolute;left:5379;top:2179;width:112;height:235;mso-wrap-style:none" filled="f" stroked="f">
                <v:textbox style="mso-fit-shape-to-text:t" inset="0,0,0,0">
                  <w:txbxContent>
                    <w:p w:rsidR="00B96A60" w:rsidRDefault="00B96A60">
                      <w:r>
                        <w:rPr>
                          <w:rFonts w:ascii="Arial" w:hAnsi="Arial" w:cs="Arial"/>
                          <w:color w:val="000000"/>
                          <w:sz w:val="10"/>
                          <w:szCs w:val="10"/>
                          <w:lang w:val="en-US"/>
                        </w:rPr>
                        <w:t>01</w:t>
                      </w:r>
                    </w:p>
                  </w:txbxContent>
                </v:textbox>
              </v:rect>
              <v:rect id="_x0000_s3333" style="position:absolute;left:5493;top:2179;width:78;height:235;mso-wrap-style:none" filled="f" stroked="f">
                <v:textbox style="mso-fit-shape-to-text:t" inset="0,0,0,0">
                  <w:txbxContent>
                    <w:p w:rsidR="00B96A60" w:rsidRDefault="00B96A60">
                      <w:r>
                        <w:rPr>
                          <w:rFonts w:ascii="Arial" w:hAnsi="Arial" w:cs="Arial"/>
                          <w:color w:val="000000"/>
                          <w:sz w:val="10"/>
                          <w:szCs w:val="10"/>
                          <w:lang w:val="en-US"/>
                        </w:rPr>
                        <w:t>G</w:t>
                      </w:r>
                    </w:p>
                  </w:txbxContent>
                </v:textbox>
              </v:rect>
              <v:rect id="_x0000_s3334" style="position:absolute;left:5569;top:2179;width:28;height:235;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fit-shape-to-text:t" inset="0,0,0,0">
                  <w:txbxContent>
                    <w:p w:rsidR="00B96A60" w:rsidRDefault="00B96A60">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fit-shape-to-text:t" inset="0,0,0,0">
                  <w:txbxContent>
                    <w:p w:rsidR="00B96A60" w:rsidRDefault="00B96A60">
                      <w:r>
                        <w:rPr>
                          <w:rFonts w:ascii="Arial" w:hAnsi="Arial" w:cs="Arial"/>
                          <w:color w:val="000000"/>
                          <w:sz w:val="10"/>
                          <w:szCs w:val="10"/>
                          <w:lang w:val="en-US"/>
                        </w:rPr>
                        <w:t>3</w:t>
                      </w:r>
                    </w:p>
                  </w:txbxContent>
                </v:textbox>
              </v:rect>
              <v:rect id="_x0000_s3342" style="position:absolute;left:3199;top:2179;width:56;height:235;mso-wrap-style:none" filled="f" stroked="f">
                <v:textbox style="mso-fit-shape-to-text:t" inset="0,0,0,0">
                  <w:txbxContent>
                    <w:p w:rsidR="00B96A60" w:rsidRDefault="00B96A60">
                      <w:r>
                        <w:rPr>
                          <w:rFonts w:ascii="Arial" w:hAnsi="Arial" w:cs="Arial"/>
                          <w:color w:val="000000"/>
                          <w:sz w:val="10"/>
                          <w:szCs w:val="10"/>
                          <w:lang w:val="en-US"/>
                        </w:rPr>
                        <w:t>b</w:t>
                      </w:r>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fit-shape-to-text:t" inset="0,0,0,0">
                  <w:txbxContent>
                    <w:p w:rsidR="00B96A60" w:rsidRPr="001617AC" w:rsidRDefault="00B96A60">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_x0000_s3351" style="position:absolute;left:4794;top:3523;width:100;height:373;mso-wrap-style:none" filled="f" stroked="f">
                <v:textbox style="mso-fit-shape-to-text:t" inset="0,0,0,0">
                  <w:txbxContent>
                    <w:p w:rsidR="00B96A60" w:rsidRPr="001617AC" w:rsidRDefault="00B96A60" w:rsidP="001617AC"/>
                  </w:txbxContent>
                </v:textbox>
              </v:rect>
              <v:rect id="_x0000_s3352" style="position:absolute;left:4817;top:3523;width:100;height:373;mso-wrap-style:none" filled="f" stroked="f">
                <v:textbox style="mso-fit-shape-to-text:t" inset="0,0,0,0">
                  <w:txbxContent>
                    <w:p w:rsidR="00B96A60" w:rsidRPr="001617AC" w:rsidRDefault="00B96A60" w:rsidP="001617AC"/>
                  </w:txbxContent>
                </v:textbox>
              </v:rect>
              <v:rect id="_x0000_s3353" style="position:absolute;left:4893;top:3523;width:100;height:373;mso-wrap-style:none" filled="f" stroked="f">
                <v:textbox style="mso-fit-shape-to-text:t" inset="0,0,0,0">
                  <w:txbxContent>
                    <w:p w:rsidR="00B96A60" w:rsidRPr="001617AC" w:rsidRDefault="00B96A60" w:rsidP="001617AC"/>
                  </w:txbxContent>
                </v:textbox>
              </v:rect>
              <v:rect id="_x0000_s3354" style="position:absolute;left:4923;top:3523;width:100;height:373;mso-wrap-style:none" filled="f" stroked="f">
                <v:textbox style="mso-fit-shape-to-text:t" inset="0,0,0,0">
                  <w:txbxContent>
                    <w:p w:rsidR="00B96A60" w:rsidRPr="001617AC" w:rsidRDefault="00B96A60" w:rsidP="001617AC"/>
                  </w:txbxContent>
                </v:textbox>
              </v:rect>
              <v:rect id="_x0000_s3355" style="position:absolute;left:5022;top:3523;width:100;height:373;mso-wrap-style:none" filled="f" stroked="f">
                <v:textbox style="mso-fit-shape-to-text:t" inset="0,0,0,0">
                  <w:txbxContent>
                    <w:p w:rsidR="00B96A60" w:rsidRDefault="00B96A60"/>
                  </w:txbxContent>
                </v:textbox>
              </v:rect>
              <v:rect id="_x0000_s3356" style="position:absolute;left:5053;top:3523;width:100;height:373;mso-wrap-style:none" filled="f" stroked="f">
                <v:textbox style="mso-fit-shape-to-text:t" inset="0,0,0,0">
                  <w:txbxContent>
                    <w:p w:rsidR="00B96A60" w:rsidRPr="001617AC" w:rsidRDefault="00B96A60" w:rsidP="001617AC"/>
                  </w:txbxContent>
                </v:textbox>
              </v:rect>
              <v:rect id="_x0000_s3357" style="position:absolute;left:5866;top:3523;width:100;height:373;mso-wrap-style:none" filled="f" stroked="f">
                <v:textbox style="mso-fit-shape-to-text:t" inset="0,0,0,0">
                  <w:txbxContent>
                    <w:p w:rsidR="00B96A60" w:rsidRPr="001617AC" w:rsidRDefault="00B96A60" w:rsidP="001617AC"/>
                  </w:txbxContent>
                </v:textbox>
              </v:rect>
              <v:rect id="_x0000_s3358" style="position:absolute;left:4247;top:3645;width:100;height:373;mso-wrap-style:none" filled="f" stroked="f">
                <v:textbox style="mso-fit-shape-to-text:t" inset="0,0,0,0">
                  <w:txbxContent>
                    <w:p w:rsidR="00B96A60" w:rsidRDefault="00B96A60"/>
                  </w:txbxContent>
                </v:textbox>
              </v:rect>
              <v:rect id="_x0000_s3359" style="position:absolute;left:4308;top:3645;width:1540;height:235;mso-wrap-style:none" filled="f" stroked="f">
                <v:textbox style="mso-fit-shape-to-text:t" inset="0,0,0,0">
                  <w:txbxContent>
                    <w:p w:rsidR="00B96A60" w:rsidRDefault="00B96A60">
                      <w:r>
                        <w:rPr>
                          <w:rFonts w:ascii="Arial" w:hAnsi="Arial" w:cs="Arial"/>
                          <w:color w:val="000000"/>
                          <w:sz w:val="10"/>
                          <w:szCs w:val="10"/>
                          <w:lang w:val="en-US"/>
                        </w:rPr>
                        <w:t xml:space="preserve">- closing message (02G, NOMINT) </w:t>
                      </w:r>
                    </w:p>
                  </w:txbxContent>
                </v:textbox>
              </v:rect>
              <v:rect id="_x0000_s3360" style="position:absolute;left:5182;top:3645;width:100;height:373;mso-wrap-style:none" filled="f" stroked="f">
                <v:textbox style="mso-fit-shape-to-text:t" inset="0,0,0,0">
                  <w:txbxContent>
                    <w:p w:rsidR="00B96A60" w:rsidRDefault="00B96A60"/>
                  </w:txbxContent>
                </v:textbox>
              </v:rect>
              <v:rect id="_x0000_s3361" style="position:absolute;left:5212;top:3645;width:100;height:373;mso-wrap-style:none" filled="f" stroked="f">
                <v:textbox style="mso-fit-shape-to-text:t" inset="0,0,0,0">
                  <w:txbxContent>
                    <w:p w:rsidR="00B96A60" w:rsidRPr="001617AC" w:rsidRDefault="00B96A60" w:rsidP="001617AC"/>
                  </w:txbxContent>
                </v:textbox>
              </v:rect>
              <v:rect id="_x0000_s3362" style="position:absolute;left:5326;top:3645;width:100;height:373;mso-wrap-style:none" filled="f" stroked="f">
                <v:textbox style="mso-fit-shape-to-text:t" inset="0,0,0,0">
                  <w:txbxContent>
                    <w:p w:rsidR="00B96A60" w:rsidRDefault="00B96A60"/>
                  </w:txbxContent>
                </v:textbox>
              </v:rect>
              <v:rect id="_x0000_s3363" style="position:absolute;left:5402;top:3645;width:100;height:373;mso-wrap-style:none" filled="f" stroked="f">
                <v:textbox style="mso-fit-shape-to-text:t" inset="0,0,0,0">
                  <w:txbxContent>
                    <w:p w:rsidR="00B96A60" w:rsidRDefault="00B96A60"/>
                  </w:txbxContent>
                </v:textbox>
              </v:rect>
              <v:rect id="_x0000_s3364" style="position:absolute;left:5463;top:3645;width:100;height:373;mso-wrap-style:none" filled="f" stroked="f">
                <v:textbox style="mso-fit-shape-to-text:t" inset="0,0,0,0">
                  <w:txbxContent>
                    <w:p w:rsidR="00B96A60" w:rsidRPr="001617AC" w:rsidRDefault="00B96A60" w:rsidP="001617AC"/>
                  </w:txbxContent>
                </v:textbox>
              </v:rect>
              <v:rect id="_x0000_s3365" style="position:absolute;left:5858;top:3645;width:100;height:373;mso-wrap-style:none" filled="f" stroked="f">
                <v:textbox style="mso-fit-shape-to-text:t" inset="0,0,0,0">
                  <w:txbxContent>
                    <w:p w:rsidR="00B96A60" w:rsidRDefault="00B96A60"/>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fit-shape-to-text:t" inset="0,0,0,0">
                  <w:txbxContent>
                    <w:p w:rsidR="00B96A60" w:rsidRDefault="00B96A60">
                      <w:r>
                        <w:rPr>
                          <w:rFonts w:ascii="Arial" w:hAnsi="Arial" w:cs="Arial"/>
                          <w:color w:val="000000"/>
                          <w:sz w:val="10"/>
                          <w:szCs w:val="10"/>
                          <w:lang w:val="en-US"/>
                        </w:rPr>
                        <w:t>5</w:t>
                      </w:r>
                    </w:p>
                  </w:txbxContent>
                </v:textbox>
              </v:rect>
              <v:rect id="_x0000_s3371" style="position:absolute;left:3222;top:3584;width:56;height:235;mso-wrap-style:none" filled="f" stroked="f">
                <v:textbox style="mso-fit-shape-to-text:t" inset="0,0,0,0">
                  <w:txbxContent>
                    <w:p w:rsidR="00B96A60" w:rsidRDefault="00B96A60">
                      <w:r>
                        <w:rPr>
                          <w:rFonts w:ascii="Arial" w:hAnsi="Arial" w:cs="Arial"/>
                          <w:color w:val="000000"/>
                          <w:sz w:val="10"/>
                          <w:szCs w:val="10"/>
                          <w:lang w:val="en-US"/>
                        </w:rPr>
                        <w:t>a</w:t>
                      </w:r>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fit-shape-to-text:t" inset="0,0,0,0">
                  <w:txbxContent>
                    <w:p w:rsidR="00B96A60" w:rsidRDefault="00B96A60">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376" style="position:absolute;left:3951;top:3181;width:112;height:235;mso-wrap-style:none" filled="f" stroked="f">
                <v:textbox style="mso-fit-shape-to-text:t" inset="0,0,0,0">
                  <w:txbxContent>
                    <w:p w:rsidR="00B96A60" w:rsidRDefault="00B96A60">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fit-shape-to-text:t" inset="0,0,0,0">
                  <w:txbxContent>
                    <w:p w:rsidR="00B96A60" w:rsidRDefault="00B96A60">
                      <w:r>
                        <w:rPr>
                          <w:rFonts w:ascii="Arial" w:hAnsi="Arial" w:cs="Arial"/>
                          <w:color w:val="000000"/>
                          <w:sz w:val="10"/>
                          <w:szCs w:val="10"/>
                          <w:lang w:val="en-US"/>
                        </w:rPr>
                        <w:t xml:space="preserve">Schedule of closing nom. window (HH:00): </w:t>
                      </w:r>
                    </w:p>
                  </w:txbxContent>
                </v:textbox>
              </v:rect>
              <v:rect id="_x0000_s3380" style="position:absolute;left:2302;top:2506;width:100;height:373;mso-wrap-style:none" filled="f" stroked="f">
                <v:textbox style="mso-fit-shape-to-text:t" inset="0,0,0,0">
                  <w:txbxContent>
                    <w:p w:rsidR="00B96A60" w:rsidRPr="005970ED" w:rsidRDefault="00B96A60" w:rsidP="005970ED"/>
                  </w:txbxContent>
                </v:textbox>
              </v:rect>
              <v:rect id="_x0000_s3381" style="position:absolute;left:2333;top:2506;width:100;height:373;mso-wrap-style:none" filled="f" stroked="f">
                <v:textbox style="mso-fit-shape-to-text:t" inset="0,0,0,0">
                  <w:txbxContent>
                    <w:p w:rsidR="00B96A60" w:rsidRPr="005970ED" w:rsidRDefault="00B96A60" w:rsidP="005970ED"/>
                  </w:txbxContent>
                </v:textbox>
              </v:rect>
              <v:rect id="_x0000_s3382" style="position:absolute;left:2485;top:2506;width:100;height:373;mso-wrap-style:none" filled="f" stroked="f">
                <v:textbox style="mso-fit-shape-to-text:t" inset="0,0,0,0">
                  <w:txbxContent>
                    <w:p w:rsidR="00B96A60" w:rsidRPr="005970ED" w:rsidRDefault="00B96A60" w:rsidP="005970ED"/>
                  </w:txbxContent>
                </v:textbox>
              </v:rect>
              <v:rect id="_x0000_s3383" style="position:absolute;left:2507;top:2506;width:100;height:373;mso-wrap-style:none" filled="f" stroked="f">
                <v:textbox style="mso-fit-shape-to-text:t" inset="0,0,0,0">
                  <w:txbxContent>
                    <w:p w:rsidR="00B96A60" w:rsidRPr="005970ED" w:rsidRDefault="00B96A60" w:rsidP="005970ED"/>
                  </w:txbxContent>
                </v:textbox>
              </v:rect>
              <v:rect id="_x0000_s3384" style="position:absolute;left:2621;top:2506;width:100;height:373;mso-wrap-style:none" filled="f" stroked="f">
                <v:textbox style="mso-fit-shape-to-text:t" inset="0,0,0,0">
                  <w:txbxContent>
                    <w:p w:rsidR="00B96A60" w:rsidRPr="005970ED" w:rsidRDefault="00B96A60" w:rsidP="005970ED"/>
                  </w:txbxContent>
                </v:textbox>
              </v:rect>
              <v:rect id="_x0000_s3385" style="position:absolute;left:631;top:2627;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386" style="position:absolute;left:691;top:2627;width:112;height:235;mso-wrap-style:none" filled="f" stroked="f">
                <v:textbox style="mso-fit-shape-to-text:t" inset="0,0,0,0">
                  <w:txbxContent>
                    <w:p w:rsidR="00B96A60" w:rsidRDefault="00B96A60">
                      <w:r>
                        <w:rPr>
                          <w:rFonts w:ascii="Arial" w:hAnsi="Arial" w:cs="Arial"/>
                          <w:color w:val="000000"/>
                          <w:sz w:val="10"/>
                          <w:szCs w:val="10"/>
                          <w:lang w:val="en-US"/>
                        </w:rPr>
                        <w:t>14</w:t>
                      </w:r>
                    </w:p>
                  </w:txbxContent>
                </v:textbox>
              </v:rect>
              <v:rect id="_x0000_s3387" style="position:absolute;left:805;top:2627;width:28;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388" style="position:absolute;left:828;top:2627;width:112;height:235;mso-wrap-style:none" filled="f" stroked="f">
                <v:textbox style="mso-fit-shape-to-text:t" inset="0,0,0,0">
                  <w:txbxContent>
                    <w:p w:rsidR="00B96A60" w:rsidRDefault="00B96A60">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fit-shape-to-text:t" inset="0,0,0,0">
                  <w:txbxContent>
                    <w:p w:rsidR="00B96A60" w:rsidRDefault="00B96A60">
                      <w:r>
                        <w:rPr>
                          <w:rFonts w:ascii="Arial" w:hAnsi="Arial" w:cs="Arial"/>
                          <w:color w:val="000000"/>
                          <w:sz w:val="10"/>
                          <w:szCs w:val="10"/>
                          <w:lang w:val="en-US"/>
                        </w:rPr>
                        <w:t>day D</w:t>
                      </w:r>
                    </w:p>
                  </w:txbxContent>
                </v:textbox>
              </v:rect>
              <v:rect id="_x0000_s3390" style="position:absolute;left:1238;top:2627;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391" style="position:absolute;left:1276;top:2627;width:56;height:235;mso-wrap-style:none" filled="f" stroked="f">
                <v:textbox style="mso-fit-shape-to-text:t" inset="0,0,0,0">
                  <w:txbxContent>
                    <w:p w:rsidR="00B96A60" w:rsidRDefault="00B96A60">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393" style="position:absolute;left:1390;top:2627;width:523;height:235;mso-wrap-style:none" filled="f" stroked="f">
                <v:textbox style="mso-fit-shape-to-text:t" inset="0,0,0,0">
                  <w:txbxContent>
                    <w:p w:rsidR="00B96A60" w:rsidRDefault="00B96A60">
                      <w:r>
                        <w:rPr>
                          <w:rFonts w:ascii="Arial" w:hAnsi="Arial" w:cs="Arial"/>
                          <w:color w:val="000000"/>
                          <w:sz w:val="10"/>
                          <w:szCs w:val="10"/>
                          <w:lang w:val="en-US"/>
                        </w:rPr>
                        <w:t>nomination)</w:t>
                      </w:r>
                    </w:p>
                  </w:txbxContent>
                </v:textbox>
              </v:rect>
              <v:rect id="_x0000_s3394" style="position:absolute;left:1831;top:2627;width:100;height:373;mso-wrap-style:none" filled="f" stroked="f">
                <v:textbox style="mso-fit-shape-to-text:t" inset="0,0,0,0">
                  <w:txbxContent>
                    <w:p w:rsidR="00B96A60" w:rsidRPr="005970ED" w:rsidRDefault="00B96A60" w:rsidP="005970ED"/>
                  </w:txbxContent>
                </v:textbox>
              </v:rect>
              <v:rect id="_x0000_s3395" style="position:absolute;left:631;top:2749;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396" style="position:absolute;left:691;top:2749;width:112;height:235;mso-wrap-style:none" filled="f" stroked="f">
                <v:textbox style="mso-fit-shape-to-text:t" inset="0,0,0,0">
                  <w:txbxContent>
                    <w:p w:rsidR="00B96A60" w:rsidRDefault="00B96A60">
                      <w:r>
                        <w:rPr>
                          <w:rFonts w:ascii="Arial" w:hAnsi="Arial" w:cs="Arial"/>
                          <w:color w:val="000000"/>
                          <w:sz w:val="10"/>
                          <w:szCs w:val="10"/>
                          <w:lang w:val="en-US"/>
                        </w:rPr>
                        <w:t>16</w:t>
                      </w:r>
                    </w:p>
                  </w:txbxContent>
                </v:textbox>
              </v:rect>
              <v:rect id="_x0000_s3397" style="position:absolute;left:805;top:2749;width:28;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398" style="position:absolute;left:828;top:2749;width:112;height:235;mso-wrap-style:none" filled="f" stroked="f">
                <v:textbox style="mso-fit-shape-to-text:t" inset="0,0,0,0">
                  <w:txbxContent>
                    <w:p w:rsidR="00B96A60" w:rsidRDefault="00B96A60">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fit-shape-to-text:t" inset="0,0,0,0">
                  <w:txbxContent>
                    <w:p w:rsidR="00B96A60" w:rsidRDefault="00B96A60">
                      <w:r>
                        <w:rPr>
                          <w:rFonts w:ascii="Arial" w:hAnsi="Arial" w:cs="Arial"/>
                          <w:color w:val="000000"/>
                          <w:sz w:val="10"/>
                          <w:szCs w:val="10"/>
                          <w:lang w:val="en-US"/>
                        </w:rPr>
                        <w:t>day D</w:t>
                      </w:r>
                    </w:p>
                  </w:txbxContent>
                </v:textbox>
              </v:rect>
              <v:rect id="_x0000_s3400" style="position:absolute;left:1238;top:2749;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401" style="position:absolute;left:1276;top:2749;width:56;height:235;mso-wrap-style:none" filled="f" stroked="f">
                <v:textbox style="mso-fit-shape-to-text:t" inset="0,0,0,0">
                  <w:txbxContent>
                    <w:p w:rsidR="00B96A60" w:rsidRDefault="00B96A60">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403" style="position:absolute;left:1390;top:2749;width:612;height:235;mso-wrap-style:none" filled="f" stroked="f">
                <v:textbox style="mso-fit-shape-to-text:t" inset="0,0,0,0">
                  <w:txbxContent>
                    <w:p w:rsidR="00B96A60" w:rsidRDefault="00B96A60">
                      <w:r>
                        <w:rPr>
                          <w:rFonts w:ascii="Arial" w:hAnsi="Arial" w:cs="Arial"/>
                          <w:color w:val="000000"/>
                          <w:sz w:val="10"/>
                          <w:szCs w:val="10"/>
                          <w:lang w:val="en-US"/>
                        </w:rPr>
                        <w:t>renomination)</w:t>
                      </w:r>
                    </w:p>
                  </w:txbxContent>
                </v:textbox>
              </v:rect>
              <v:rect id="_x0000_s3404" style="position:absolute;left:1922;top:2749;width:100;height:373;mso-wrap-style:none" filled="f" stroked="f">
                <v:textbox style="mso-fit-shape-to-text:t" inset="0,0,0,0">
                  <w:txbxContent>
                    <w:p w:rsidR="00B96A60" w:rsidRPr="005970ED" w:rsidRDefault="00B96A60" w:rsidP="005970ED"/>
                  </w:txbxContent>
                </v:textbox>
              </v:rect>
              <v:rect id="_x0000_s3405" style="position:absolute;left:631;top:2870;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406" style="position:absolute;left:691;top:2870;width:112;height:235;mso-wrap-style:none" filled="f" stroked="f">
                <v:textbox style="mso-fit-shape-to-text:t" inset="0,0,0,0">
                  <w:txbxContent>
                    <w:p w:rsidR="00B96A60" w:rsidRDefault="00B96A60">
                      <w:r>
                        <w:rPr>
                          <w:rFonts w:ascii="Arial" w:hAnsi="Arial" w:cs="Arial"/>
                          <w:color w:val="000000"/>
                          <w:sz w:val="10"/>
                          <w:szCs w:val="10"/>
                          <w:lang w:val="en-US"/>
                        </w:rPr>
                        <w:t>20</w:t>
                      </w:r>
                    </w:p>
                  </w:txbxContent>
                </v:textbox>
              </v:rect>
              <v:rect id="_x0000_s3407" style="position:absolute;left:805;top:2870;width:28;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408" style="position:absolute;left:828;top:2870;width:112;height:235;mso-wrap-style:none" filled="f" stroked="f">
                <v:textbox style="mso-fit-shape-to-text:t" inset="0,0,0,0">
                  <w:txbxContent>
                    <w:p w:rsidR="00B96A60" w:rsidRDefault="00B96A60">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fit-shape-to-text:t" inset="0,0,0,0">
                  <w:txbxContent>
                    <w:p w:rsidR="00B96A60" w:rsidRDefault="00B96A60">
                      <w:r>
                        <w:rPr>
                          <w:rFonts w:ascii="Arial" w:hAnsi="Arial" w:cs="Arial"/>
                          <w:color w:val="000000"/>
                          <w:sz w:val="10"/>
                          <w:szCs w:val="10"/>
                          <w:lang w:val="en-US"/>
                        </w:rPr>
                        <w:t>day D</w:t>
                      </w:r>
                    </w:p>
                  </w:txbxContent>
                </v:textbox>
              </v:rect>
              <v:rect id="_x0000_s3410" style="position:absolute;left:1238;top:2870;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411" style="position:absolute;left:1276;top:2870;width:56;height:235;mso-wrap-style:none" filled="f" stroked="f">
                <v:textbox style="mso-fit-shape-to-text:t" inset="0,0,0,0">
                  <w:txbxContent>
                    <w:p w:rsidR="00B96A60" w:rsidRDefault="00B96A60">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413" style="position:absolute;left:1390;top:2870;width:612;height:235;mso-wrap-style:none" filled="f" stroked="f">
                <v:textbox style="mso-fit-shape-to-text:t" inset="0,0,0,0">
                  <w:txbxContent>
                    <w:p w:rsidR="00B96A60" w:rsidRDefault="00B96A60">
                      <w:r>
                        <w:rPr>
                          <w:rFonts w:ascii="Arial" w:hAnsi="Arial" w:cs="Arial"/>
                          <w:color w:val="000000"/>
                          <w:sz w:val="10"/>
                          <w:szCs w:val="10"/>
                          <w:lang w:val="en-US"/>
                        </w:rPr>
                        <w:t>renomination)</w:t>
                      </w:r>
                    </w:p>
                  </w:txbxContent>
                </v:textbox>
              </v:rect>
              <v:rect id="_x0000_s3414" style="position:absolute;left:1922;top:2870;width:100;height:373;mso-wrap-style:none" filled="f" stroked="f">
                <v:textbox style="mso-fit-shape-to-text:t" inset="0,0,0,0">
                  <w:txbxContent>
                    <w:p w:rsidR="00B96A60" w:rsidRPr="005970ED" w:rsidRDefault="00B96A60" w:rsidP="005970ED"/>
                  </w:txbxContent>
                </v:textbox>
              </v:rect>
              <v:rect id="_x0000_s3415" style="position:absolute;left:631;top:2992;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416" style="position:absolute;left:691;top:2992;width:112;height:235;mso-wrap-style:none" filled="f" stroked="f">
                <v:textbox style="mso-fit-shape-to-text:t" inset="0,0,0,0">
                  <w:txbxContent>
                    <w:p w:rsidR="00B96A60" w:rsidRDefault="00B96A60">
                      <w:r>
                        <w:rPr>
                          <w:rFonts w:ascii="Arial" w:hAnsi="Arial" w:cs="Arial"/>
                          <w:color w:val="000000"/>
                          <w:sz w:val="10"/>
                          <w:szCs w:val="10"/>
                          <w:lang w:val="en-US"/>
                        </w:rPr>
                        <w:t>00</w:t>
                      </w:r>
                    </w:p>
                  </w:txbxContent>
                </v:textbox>
              </v:rect>
              <v:rect id="_x0000_s3417" style="position:absolute;left:805;top:2992;width:28;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418" style="position:absolute;left:828;top:2992;width:112;height:235;mso-wrap-style:none" filled="f" stroked="f">
                <v:textbox style="mso-fit-shape-to-text:t" inset="0,0,0,0">
                  <w:txbxContent>
                    <w:p w:rsidR="00B96A60" w:rsidRDefault="00B96A60">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fit-shape-to-text:t" inset="0,0,0,0">
                  <w:txbxContent>
                    <w:p w:rsidR="00B96A60" w:rsidRDefault="00B96A60">
                      <w:r>
                        <w:rPr>
                          <w:rFonts w:ascii="Arial" w:hAnsi="Arial" w:cs="Arial"/>
                          <w:color w:val="000000"/>
                          <w:sz w:val="10"/>
                          <w:szCs w:val="10"/>
                          <w:lang w:val="en-US"/>
                        </w:rPr>
                        <w:t>day D</w:t>
                      </w:r>
                    </w:p>
                  </w:txbxContent>
                </v:textbox>
              </v:rect>
              <v:rect id="_x0000_s3420" style="position:absolute;left:1238;top:2992;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421" style="position:absolute;left:1276;top:2992;width:56;height:235;mso-wrap-style:none" filled="f" stroked="f">
                <v:textbox style="mso-fit-shape-to-text:t" inset="0,0,0,0">
                  <w:txbxContent>
                    <w:p w:rsidR="00B96A60" w:rsidRDefault="00B96A60">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423" style="position:absolute;left:1390;top:2992;width:612;height:235;mso-wrap-style:none" filled="f" stroked="f">
                <v:textbox style="mso-fit-shape-to-text:t" inset="0,0,0,0">
                  <w:txbxContent>
                    <w:p w:rsidR="00B96A60" w:rsidRDefault="00B96A60">
                      <w:r>
                        <w:rPr>
                          <w:rFonts w:ascii="Arial" w:hAnsi="Arial" w:cs="Arial"/>
                          <w:color w:val="000000"/>
                          <w:sz w:val="10"/>
                          <w:szCs w:val="10"/>
                          <w:lang w:val="en-US"/>
                        </w:rPr>
                        <w:t>renomination)</w:t>
                      </w:r>
                    </w:p>
                  </w:txbxContent>
                </v:textbox>
              </v:rect>
              <v:rect id="_x0000_s3424" style="position:absolute;left:1922;top:2992;width:100;height:373;mso-wrap-style:none" filled="f" stroked="f">
                <v:textbox style="mso-fit-shape-to-text:t" inset="0,0,0,0">
                  <w:txbxContent>
                    <w:p w:rsidR="00B96A60" w:rsidRPr="005970ED" w:rsidRDefault="00B96A60" w:rsidP="005970ED"/>
                  </w:txbxContent>
                </v:textbox>
              </v:rect>
              <v:rect id="_x0000_s3425" style="position:absolute;left:631;top:3113;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426" style="position:absolute;left:691;top:3113;width:2113;height:235;mso-wrap-style:none" filled="f" stroked="f">
                <v:textbox style="mso-fit-shape-to-text:t" inset="0,0,0,0">
                  <w:txbxContent>
                    <w:p w:rsidR="00B96A60" w:rsidRDefault="00B96A60">
                      <w:r>
                        <w:rPr>
                          <w:rFonts w:ascii="Arial" w:hAnsi="Arial" w:cs="Arial"/>
                          <w:color w:val="000000"/>
                          <w:sz w:val="10"/>
                          <w:szCs w:val="10"/>
                          <w:lang w:val="en-US"/>
                        </w:rPr>
                        <w:t xml:space="preserve">post each hour from 4:00 day D-1 to 3:00 day D  </w:t>
                      </w:r>
                    </w:p>
                  </w:txbxContent>
                </v:textbox>
              </v:rect>
              <v:rect id="_x0000_s3427" style="position:absolute;left:2135;top:3113;width:100;height:373;mso-wrap-style:none" filled="f" stroked="f">
                <v:textbox style="mso-fit-shape-to-text:t" inset="0,0,0,0">
                  <w:txbxContent>
                    <w:p w:rsidR="00B96A60" w:rsidRPr="005970ED" w:rsidRDefault="00B96A60" w:rsidP="005970ED"/>
                  </w:txbxContent>
                </v:textbox>
              </v:rect>
              <v:rect id="_x0000_s3428" style="position:absolute;left:2188;top:3113;width:100;height:373;mso-wrap-style:none" filled="f" stroked="f">
                <v:textbox style="mso-fit-shape-to-text:t" inset="0,0,0,0">
                  <w:txbxContent>
                    <w:p w:rsidR="00B96A60" w:rsidRDefault="00B96A60"/>
                  </w:txbxContent>
                </v:textbox>
              </v:rect>
              <v:rect id="_x0000_s3429" style="position:absolute;left:2219;top:3113;width:100;height:373;mso-wrap-style:none" filled="f" stroked="f">
                <v:textbox style="mso-fit-shape-to-text:t" inset="0,0,0,0">
                  <w:txbxContent>
                    <w:p w:rsidR="00B96A60" w:rsidRPr="005970ED" w:rsidRDefault="00B96A60" w:rsidP="005970ED"/>
                  </w:txbxContent>
                </v:textbox>
              </v:rect>
              <v:rect id="_x0000_s3430" style="position:absolute;left:2355;top:3113;width:100;height:373;mso-wrap-style:none" filled="f" stroked="f">
                <v:textbox style="mso-fit-shape-to-text:t" inset="0,0,0,0">
                  <w:txbxContent>
                    <w:p w:rsidR="00B96A60" w:rsidRPr="005970ED" w:rsidRDefault="00B96A60" w:rsidP="005970ED"/>
                  </w:txbxContent>
                </v:textbox>
              </v:rect>
              <v:rect id="_x0000_s3431" style="position:absolute;left:2629;top:3113;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fit-shape-to-text:t" inset="0,0,0,0">
                <w:txbxContent>
                  <w:p w:rsidR="00B96A60" w:rsidRPr="005970ED" w:rsidRDefault="00B96A60" w:rsidP="005970ED"/>
                </w:txbxContent>
              </v:textbox>
            </v:rect>
            <v:rect id="_x0000_s3435" style="position:absolute;left:631;top:3235;width:617;height:235;mso-wrap-style:none" filled="f" stroked="f">
              <v:textbox style="mso-fit-shape-to-text:t" inset="0,0,0,0">
                <w:txbxContent>
                  <w:p w:rsidR="00B96A60" w:rsidRDefault="00B96A60">
                    <w:r>
                      <w:rPr>
                        <w:rFonts w:ascii="Arial" w:hAnsi="Arial" w:cs="Arial"/>
                        <w:color w:val="000000"/>
                        <w:sz w:val="10"/>
                        <w:szCs w:val="10"/>
                        <w:lang w:val="en-US"/>
                      </w:rPr>
                      <w:t>(renominaion)</w:t>
                    </w:r>
                  </w:p>
                </w:txbxContent>
              </v:textbox>
            </v:rect>
            <v:rect id="_x0000_s3436" style="position:absolute;left:684;top:3235;width:100;height:373;mso-wrap-style:none" filled="f" stroked="f">
              <v:textbox style="mso-fit-shape-to-text:t" inset="0,0,0,0">
                <w:txbxContent>
                  <w:p w:rsidR="00B96A60" w:rsidRDefault="00B96A60"/>
                </w:txbxContent>
              </v:textbox>
            </v:rect>
            <v:rect id="_x0000_s3437" style="position:absolute;left:714;top:3235;width:100;height:373;mso-wrap-style:none" filled="f" stroked="f">
              <v:textbox style="mso-fit-shape-to-text:t" inset="0,0,0,0">
                <w:txbxContent>
                  <w:p w:rsidR="00B96A60" w:rsidRPr="005970ED" w:rsidRDefault="00B96A60" w:rsidP="005970ED"/>
                </w:txbxContent>
              </v:textbox>
            </v:rect>
            <v:rect id="_x0000_s3439" style="position:absolute;left:1155;top:3235;width:100;height:373;mso-wrap-style:none" filled="f" stroked="f">
              <v:textbox style="mso-fit-shape-to-text:t" inset="0,0,0,0">
                <w:txbxContent>
                  <w:p w:rsidR="00B96A60" w:rsidRPr="005970ED" w:rsidRDefault="00B96A60" w:rsidP="005970ED"/>
                </w:txbxContent>
              </v:textbox>
            </v:rect>
            <v:rect id="_x0000_s3440" style="position:absolute;left:1185;top:3235;width:100;height:373;mso-wrap-style:none" filled="f" stroked="f">
              <v:textbox style="mso-fit-shape-to-text:t" inset="0,0,0,0">
                <w:txbxContent>
                  <w:p w:rsidR="00B96A60" w:rsidRPr="005970ED" w:rsidRDefault="00B96A60" w:rsidP="005970ED"/>
                </w:txbxContent>
              </v:textbox>
            </v:rect>
            <v:rect id="_x0000_s3441" style="position:absolute;left:1717;top:3235;width:100;height:373;mso-wrap-style:none" filled="f" stroked="f">
              <v:textbox style="mso-fit-shape-to-text:t" inset="0,0,0,0">
                <w:txbxContent>
                  <w:p w:rsidR="00B96A60" w:rsidRPr="005970ED" w:rsidRDefault="00B96A60"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fit-shape-to-text:t" inset="0,0,0,0">
                <w:txbxContent>
                  <w:p w:rsidR="00B96A60" w:rsidRDefault="00B96A60">
                    <w:r>
                      <w:rPr>
                        <w:rFonts w:ascii="Arial" w:hAnsi="Arial" w:cs="Arial"/>
                        <w:color w:val="000000"/>
                        <w:sz w:val="10"/>
                        <w:szCs w:val="10"/>
                        <w:lang w:val="en-US"/>
                      </w:rPr>
                      <w:t>At the latest HH:01</w:t>
                    </w:r>
                  </w:p>
                </w:txbxContent>
              </v:textbox>
            </v:rect>
            <v:rect id="_x0000_s3445" style="position:absolute;left:4255;top:2498;width:100;height:373;mso-wrap-style:none" filled="f" stroked="f">
              <v:textbox style="mso-fit-shape-to-text:t" inset="0,0,0,0">
                <w:txbxContent>
                  <w:p w:rsidR="00B96A60" w:rsidRDefault="00B96A60"/>
                </w:txbxContent>
              </v:textbox>
            </v:rect>
            <v:rect id="_x0000_s3446" style="position:absolute;left:4285;top:2498;width:100;height:373;mso-wrap-style:none" filled="f" stroked="f">
              <v:textbox style="mso-fit-shape-to-text:t" inset="0,0,0,0">
                <w:txbxContent>
                  <w:p w:rsidR="00B96A60" w:rsidRPr="005970ED" w:rsidRDefault="00B96A60"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fit-shape-to-text:t" inset="0,0,0,0">
                <w:txbxContent>
                  <w:p w:rsidR="00B96A60" w:rsidRPr="001617AC" w:rsidRDefault="00B96A60"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inset="0,0,0,0">
                <w:txbxContent>
                  <w:p w:rsidR="00B96A60" w:rsidRPr="001617AC" w:rsidRDefault="00B96A60"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CD5135" w:rsidP="00B1534F">
      <w:pPr>
        <w:rPr>
          <w:lang w:val="en-GB"/>
        </w:rPr>
      </w:pPr>
      <w:r>
        <w:pict>
          <v:shape id="_x0000_i1061" type="#_x0000_t75" style="width:453.75pt;height:196.5pt">
            <v:imagedata r:id="rId66"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CD5135" w:rsidP="00B1534F">
      <w:pPr>
        <w:rPr>
          <w:lang w:val="en-GB"/>
        </w:rPr>
      </w:pPr>
      <w:r>
        <w:pict>
          <v:shape id="_x0000_i1062" type="#_x0000_t75" style="width:453pt;height:227.25pt">
            <v:imagedata r:id="rId67"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3F1BF4"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B96A60" w:rsidRDefault="00B96A60"/>
                </w:txbxContent>
              </v:textbox>
            </v:rect>
            <v:rect id="_x0000_s4750" style="position:absolute;left:60;top:863;width:100;height:373;mso-wrap-style:none" filled="f" stroked="f">
              <v:textbox style="mso-fit-shape-to-text:t" inset="0,0,0,0">
                <w:txbxContent>
                  <w:p w:rsidR="00B96A60" w:rsidRDefault="00B96A60"/>
                </w:txbxContent>
              </v:textbox>
            </v:rect>
            <v:rect id="_x0000_s4751" style="position:absolute;left:103;top:863;width:761;height:258;mso-wrap-style:none" filled="f" stroked="f">
              <v:textbox style="mso-fit-shape-to-text:t" inset="0,0,0,0">
                <w:txbxContent>
                  <w:p w:rsidR="00B96A60" w:rsidRDefault="00B96A60">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B96A60" w:rsidRDefault="00B96A60"/>
                </w:txbxContent>
              </v:textbox>
            </v:rect>
            <v:rect id="_x0000_s4753" style="position:absolute;left:3927;top:708;width:100;height:373;mso-wrap-style:none" filled="f" stroked="f">
              <v:textbox style="mso-fit-shape-to-text:t" inset="0,0,0,0">
                <w:txbxContent>
                  <w:p w:rsidR="00B96A60" w:rsidRDefault="00B96A60"/>
                </w:txbxContent>
              </v:textbox>
            </v:rect>
            <v:rect id="_x0000_s4754" style="position:absolute;left:3342;top:863;width:100;height:373;mso-wrap-style:none" filled="f" stroked="f">
              <v:textbox style="mso-fit-shape-to-text:t" inset="0,0,0,0">
                <w:txbxContent>
                  <w:p w:rsidR="00B96A60" w:rsidRDefault="00B96A60"/>
                </w:txbxContent>
              </v:textbox>
            </v:rect>
            <v:rect id="_x0000_s4755" style="position:absolute;left:3385;top:863;width:1261;height:258;mso-wrap-style:none" filled="f" stroked="f">
              <v:textbox style="mso-fit-shape-to-text:t" inset="0,0,0,0">
                <w:txbxContent>
                  <w:p w:rsidR="00B96A60" w:rsidRDefault="00B96A60">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B96A60" w:rsidRPr="00093836" w:rsidRDefault="00B96A60"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B96A60" w:rsidRDefault="00B96A60">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B96A60" w:rsidRDefault="00B96A60"/>
                </w:txbxContent>
              </v:textbox>
            </v:rect>
            <v:rect id="_x0000_s4769" style="position:absolute;left:2222;top:2900;width:100;height:373;mso-wrap-style:none" filled="f" stroked="f">
              <v:textbox style="mso-fit-shape-to-text:t" inset="0,0,0,0">
                <w:txbxContent>
                  <w:p w:rsidR="00B96A60" w:rsidRDefault="00B96A60"/>
                </w:txbxContent>
              </v:textbox>
            </v:rect>
            <v:rect id="_x0000_s4770" style="position:absolute;left:2256;top:2900;width:100;height:373;mso-wrap-style:none" filled="f" stroked="f">
              <v:textbox style="mso-fit-shape-to-text:t" inset="0,0,0,0">
                <w:txbxContent>
                  <w:p w:rsidR="00B96A60" w:rsidRDefault="00B96A60"/>
                </w:txbxContent>
              </v:textbox>
            </v:rect>
            <v:rect id="_x0000_s4771" style="position:absolute;left:2446;top:2900;width:100;height:373;mso-wrap-style:none" filled="f" stroked="f">
              <v:textbox style="mso-fit-shape-to-text:t" inset="0,0,0,0">
                <w:txbxContent>
                  <w:p w:rsidR="00B96A60" w:rsidRDefault="00B96A60"/>
                </w:txbxContent>
              </v:textbox>
            </v:rect>
            <v:rect id="_x0000_s4772" style="position:absolute;left:2489;top:2900;width:100;height:373;mso-wrap-style:none" filled="f" stroked="f">
              <v:textbox style="mso-fit-shape-to-text:t" inset="0,0,0,0">
                <w:txbxContent>
                  <w:p w:rsidR="00B96A60" w:rsidRPr="00475AE5" w:rsidRDefault="00B96A60" w:rsidP="00475AE5"/>
                </w:txbxContent>
              </v:textbox>
            </v:rect>
            <v:rect id="_x0000_s4773" style="position:absolute;left:2618;top:2900;width:100;height:373;mso-wrap-style:none" filled="f" stroked="f">
              <v:textbox style="mso-fit-shape-to-text:t" inset="0,0,0,0">
                <w:txbxContent>
                  <w:p w:rsidR="00B96A60" w:rsidRPr="00475AE5" w:rsidRDefault="00B96A60" w:rsidP="00475AE5"/>
                </w:txbxContent>
              </v:textbox>
            </v:rect>
            <v:rect id="_x0000_s4774" style="position:absolute;left:2704;top:2900;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B96A60" w:rsidRDefault="00B96A60"/>
                </w:txbxContent>
              </v:textbox>
            </v:rect>
            <v:rect id="_x0000_s4776" style="position:absolute;left:3273;top:2900;width:100;height:373;mso-wrap-style:none" filled="f" stroked="f">
              <v:textbox style="mso-fit-shape-to-text:t" inset="0,0,0,0">
                <w:txbxContent>
                  <w:p w:rsidR="00B96A60" w:rsidRDefault="00B96A60"/>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B96A60" w:rsidRDefault="00B96A60">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B96A60" w:rsidRDefault="00B96A60">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B96A60" w:rsidRDefault="00B96A60">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B96A60" w:rsidRDefault="00B96A60">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B96A60" w:rsidRDefault="00B96A60">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B96A60" w:rsidRDefault="00B96A60">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B96A60" w:rsidRDefault="00B96A60">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B96A60" w:rsidRDefault="00B96A60">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B96A60" w:rsidRDefault="00B96A60"/>
                </w:txbxContent>
              </v:textbox>
            </v:rect>
            <v:rect id="_x0000_s4799" style="position:absolute;left:5615;top:1338;width:100;height:373;mso-wrap-style:none" filled="f" stroked="f">
              <v:textbox style="mso-fit-shape-to-text:t" inset="0,0,0,0">
                <w:txbxContent>
                  <w:p w:rsidR="00B96A60" w:rsidRDefault="00B96A60"/>
                </w:txbxContent>
              </v:textbox>
            </v:rect>
            <v:rect id="_x0000_s4800" style="position:absolute;left:5770;top:1338;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B96A60" w:rsidRDefault="00B96A60"/>
                </w:txbxContent>
              </v:textbox>
            </v:rect>
            <v:rect id="_x0000_s4802" style="position:absolute;left:6502;top:1338;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B96A60" w:rsidRPr="00475AE5" w:rsidRDefault="00B96A60" w:rsidP="00475AE5"/>
                </w:txbxContent>
              </v:textbox>
            </v:rect>
            <v:rect id="_x0000_s4804" style="position:absolute;left:5443;top:1476;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B96A60" w:rsidRDefault="00B96A60">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B96A60" w:rsidRDefault="00B96A60">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B96A60" w:rsidRDefault="00B96A60">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B96A60" w:rsidRDefault="00B96A60">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B96A60" w:rsidRDefault="00B96A60">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B96A60" w:rsidRDefault="00B96A60">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B96A60" w:rsidRDefault="00B96A60"/>
                </w:txbxContent>
              </v:textbox>
            </v:rect>
            <v:rect id="_x0000_s4824" style="position:absolute;left:2549;top:1709;width:100;height:373;mso-wrap-style:none" filled="f" stroked="f">
              <v:textbox style="mso-fit-shape-to-text:t" inset="0,0,0,0">
                <w:txbxContent>
                  <w:p w:rsidR="00B96A60" w:rsidRPr="00093836" w:rsidRDefault="00B96A60" w:rsidP="00093836"/>
                </w:txbxContent>
              </v:textbox>
            </v:rect>
            <v:rect id="_x0000_s4825" style="position:absolute;left:3273;top:1709;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B96A60" w:rsidRDefault="00B96A60">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B96A60" w:rsidRDefault="00B96A60"/>
                </w:txbxContent>
              </v:textbox>
            </v:rect>
            <v:rect id="_x0000_s4828" style="position:absolute;left:2067;top:1847;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B96A60" w:rsidRDefault="00B96A60"/>
                </w:txbxContent>
              </v:textbox>
            </v:rect>
            <v:rect id="_x0000_s4830" style="position:absolute;left:2411;top:1847;width:100;height:373;mso-wrap-style:none" filled="f" stroked="f">
              <v:textbox style="mso-fit-shape-to-text:t" inset="0,0,0,0">
                <w:txbxContent>
                  <w:p w:rsidR="00B96A60" w:rsidRDefault="00B96A60"/>
                </w:txbxContent>
              </v:textbox>
            </v:rect>
            <v:rect id="_x0000_s4831" style="position:absolute;left:2541;top:1847;width:100;height:373;mso-wrap-style:none" filled="f" stroked="f">
              <v:textbox style="mso-fit-shape-to-text:t" inset="0,0,0,0">
                <w:txbxContent>
                  <w:p w:rsidR="00B96A60" w:rsidRPr="00093836" w:rsidRDefault="00B96A60" w:rsidP="00093836"/>
                </w:txbxContent>
              </v:textbox>
            </v:rect>
            <v:rect id="_x0000_s4832" style="position:absolute;left:2635;top:1847;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B96A60" w:rsidRDefault="00B96A60"/>
                </w:txbxContent>
              </v:textbox>
            </v:rect>
            <v:rect id="_x0000_s4834" style="position:absolute;left:3195;top:1847;width:100;height:373;mso-wrap-style:none" filled="f" stroked="f">
              <v:textbox style="mso-fit-shape-to-text:t" inset="0,0,0,0">
                <w:txbxContent>
                  <w:p w:rsidR="00B96A60" w:rsidRDefault="00B96A60"/>
                </w:txbxContent>
              </v:textbox>
            </v:rect>
            <v:rect id="_x0000_s4835" style="position:absolute;left:1783;top:1985;width:9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B96A60" w:rsidRDefault="00B96A60">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B96A60" w:rsidRDefault="00B96A60"/>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B96A60" w:rsidRDefault="00B96A60">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B96A60" w:rsidRDefault="00B96A60">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B96A60" w:rsidRDefault="00B96A60">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B96A60" w:rsidRDefault="00B96A60">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B96A60" w:rsidRDefault="00B96A60">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B96A60" w:rsidRDefault="00B96A60">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B96A60" w:rsidRDefault="00B96A60">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B96A60" w:rsidRDefault="00B96A60">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B96A60" w:rsidRDefault="00B96A60"/>
                </w:txbxContent>
              </v:textbox>
            </v:rect>
            <v:rect id="_x0000_s4857" style="position:absolute;left:853;top:3660;width:100;height:373;mso-wrap-style:none" filled="f" stroked="f">
              <v:textbox style="mso-fit-shape-to-text:t" inset="0,0,0,0">
                <w:txbxContent>
                  <w:p w:rsidR="00B96A60" w:rsidRDefault="00B96A60"/>
                </w:txbxContent>
              </v:textbox>
            </v:rect>
            <v:rect id="_x0000_s4858" style="position:absolute;left:913;top:3660;width:100;height:373;mso-wrap-style:none" filled="f" stroked="f">
              <v:textbox style="mso-fit-shape-to-text:t" inset="0,0,0,0">
                <w:txbxContent>
                  <w:p w:rsidR="00B96A60" w:rsidRDefault="00B96A60"/>
                </w:txbxContent>
              </v:textbox>
            </v:rect>
            <v:rect id="_x0000_s4859" style="position:absolute;left:947;top:3660;width:100;height:373;mso-wrap-style:none" filled="f" stroked="f">
              <v:textbox style="mso-fit-shape-to-text:t" inset="0,0,0,0">
                <w:txbxContent>
                  <w:p w:rsidR="00B96A60" w:rsidRDefault="00B96A60"/>
                </w:txbxContent>
              </v:textbox>
            </v:rect>
            <v:rect id="_x0000_s4860" style="position:absolute;left:1008;top:3660;width:100;height:373;mso-wrap-style:none" filled="f" stroked="f">
              <v:textbox style="mso-fit-shape-to-text:t" inset="0,0,0,0">
                <w:txbxContent>
                  <w:p w:rsidR="00B96A60" w:rsidRDefault="00B96A60"/>
                </w:txbxContent>
              </v:textbox>
            </v:rect>
            <v:rect id="_x0000_s4861" style="position:absolute;left:1042;top:3660;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B96A60" w:rsidRDefault="00B96A60"/>
                </w:txbxContent>
              </v:textbox>
            </v:rect>
            <v:rect id="_x0000_s4863" style="position:absolute;left:3738;top:3660;width:100;height:373;mso-wrap-style:none" filled="f" stroked="f">
              <v:textbox style="mso-fit-shape-to-text:t" inset="0,0,0,0">
                <w:txbxContent>
                  <w:p w:rsidR="00B96A60" w:rsidRDefault="00B96A60"/>
                </w:txbxContent>
              </v:textbox>
            </v:rect>
            <v:rect id="_x0000_s4864" style="position:absolute;left:3781;top:3660;width:100;height:373;mso-wrap-style:none" filled="f" stroked="f">
              <v:textbox style="mso-fit-shape-to-text:t" inset="0,0,0,0">
                <w:txbxContent>
                  <w:p w:rsidR="00B96A60" w:rsidRDefault="00B96A60"/>
                </w:txbxContent>
              </v:textbox>
            </v:rect>
            <v:rect id="_x0000_s4865" style="position:absolute;left:4547;top:3660;width:100;height:373;mso-wrap-style:none" filled="f" stroked="f">
              <v:textbox style="mso-fit-shape-to-text:t" inset="0,0,0,0">
                <w:txbxContent>
                  <w:p w:rsidR="00B96A60" w:rsidRDefault="00B96A60"/>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3F1BF4" w:rsidP="006063A2">
      <w:pPr>
        <w:rPr>
          <w:lang w:val="en-GB"/>
        </w:rPr>
      </w:pPr>
      <w:r>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B96A60" w:rsidRDefault="00B96A60"/>
                </w:txbxContent>
              </v:textbox>
            </v:rect>
            <v:rect id="_x0000_s4874" style="position:absolute;left:60;top:857;width:100;height:373;mso-wrap-style:none" filled="f" stroked="f">
              <v:textbox style="mso-fit-shape-to-text:t" inset="0,0,0,0">
                <w:txbxContent>
                  <w:p w:rsidR="00B96A60" w:rsidRDefault="00B96A60"/>
                </w:txbxContent>
              </v:textbox>
            </v:rect>
            <v:rect id="_x0000_s4875" style="position:absolute;left:103;top:857;width:761;height:258;mso-wrap-style:none" filled="f" stroked="f">
              <v:textbox style="mso-fit-shape-to-text:t" inset="0,0,0,0">
                <w:txbxContent>
                  <w:p w:rsidR="00B96A60" w:rsidRDefault="00B96A60">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B96A60" w:rsidRDefault="00B96A60"/>
                </w:txbxContent>
              </v:textbox>
            </v:rect>
            <v:rect id="_x0000_s4877" style="position:absolute;left:3916;top:703;width:100;height:373;mso-wrap-style:none" filled="f" stroked="f">
              <v:textbox style="mso-fit-shape-to-text:t" inset="0,0,0,0">
                <w:txbxContent>
                  <w:p w:rsidR="00B96A60" w:rsidRDefault="00B96A60"/>
                </w:txbxContent>
              </v:textbox>
            </v:rect>
            <v:rect id="_x0000_s4878" style="position:absolute;left:3332;top:857;width:100;height:373;mso-wrap-style:none" filled="f" stroked="f">
              <v:textbox style="mso-fit-shape-to-text:t" inset="0,0,0,0">
                <w:txbxContent>
                  <w:p w:rsidR="00B96A60" w:rsidRDefault="00B96A60"/>
                </w:txbxContent>
              </v:textbox>
            </v:rect>
            <v:rect id="_x0000_s4879" style="position:absolute;left:3375;top:857;width:1261;height:258;mso-wrap-style:none" filled="f" stroked="f">
              <v:textbox style="mso-fit-shape-to-text:t" inset="0,0,0,0">
                <w:txbxContent>
                  <w:p w:rsidR="00B96A60" w:rsidRDefault="00B96A60">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B96A60" w:rsidRDefault="00B96A60"/>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B96A60" w:rsidRPr="001C105B" w:rsidRDefault="00B96A60"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B96A60" w:rsidRDefault="00B96A60"/>
                </w:txbxContent>
              </v:textbox>
            </v:rect>
            <v:rect id="_x0000_s4893" style="position:absolute;left:2216;top:4466;width:100;height:373;mso-wrap-style:none" filled="f" stroked="f">
              <v:textbox style="mso-fit-shape-to-text:t" inset="0,0,0,0">
                <w:txbxContent>
                  <w:p w:rsidR="00B96A60" w:rsidRDefault="00B96A60"/>
                </w:txbxContent>
              </v:textbox>
            </v:rect>
            <v:rect id="_x0000_s4894" style="position:absolute;left:2250;top:4466;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B96A60" w:rsidRDefault="00B96A60"/>
                </w:txbxContent>
              </v:textbox>
            </v:rect>
            <v:rect id="_x0000_s4896" style="position:absolute;left:2482;top:4466;width:100;height:373;mso-wrap-style:none" filled="f" stroked="f">
              <v:textbox style="mso-fit-shape-to-text:t" inset="0,0,0,0">
                <w:txbxContent>
                  <w:p w:rsidR="00B96A60" w:rsidRDefault="00B96A60"/>
                </w:txbxContent>
              </v:textbox>
            </v:rect>
            <v:rect id="_x0000_s4897" style="position:absolute;left:2611;top:4466;width:100;height:373;mso-wrap-style:none" filled="f" stroked="f">
              <v:textbox style="mso-fit-shape-to-text:t" inset="0,0,0,0">
                <w:txbxContent>
                  <w:p w:rsidR="00B96A60" w:rsidRPr="001C105B" w:rsidRDefault="00B96A60" w:rsidP="001C105B"/>
                </w:txbxContent>
              </v:textbox>
            </v:rect>
            <v:rect id="_x0000_s4898" style="position:absolute;left:2697;top:4466;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B96A60" w:rsidRDefault="00B96A60"/>
                </w:txbxContent>
              </v:textbox>
            </v:rect>
            <v:rect id="_x0000_s4900" style="position:absolute;left:3263;top:4466;width:100;height:373;mso-wrap-style:none" filled="f" stroked="f">
              <v:textbox style="mso-fit-shape-to-text:t" inset="0,0,0,0">
                <w:txbxContent>
                  <w:p w:rsidR="00B96A60" w:rsidRDefault="00B96A60"/>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B96A60" w:rsidRDefault="00B96A60">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B96A60" w:rsidRDefault="00B96A60">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B96A60" w:rsidRDefault="00B96A60">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B96A60" w:rsidRDefault="00B96A60">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B96A60" w:rsidRDefault="00B96A60">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B96A60" w:rsidRPr="00C167EA" w:rsidRDefault="00B96A60"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B96A60" w:rsidRDefault="00B96A60"/>
                </w:txbxContent>
              </v:textbox>
            </v:rect>
            <v:rect id="_x0000_s4921" style="position:absolute;left:5282;top:1328;width:100;height:373;mso-wrap-style:none" filled="f" stroked="f">
              <v:textbox style="mso-fit-shape-to-text:t" inset="0,0,0,0">
                <w:txbxContent>
                  <w:p w:rsidR="00B96A60" w:rsidRPr="00C167EA" w:rsidRDefault="00B96A60" w:rsidP="00C167EA"/>
                </w:txbxContent>
              </v:textbox>
            </v:rect>
            <v:rect id="_x0000_s4922" style="position:absolute;left:5436;top:1328;width:100;height:373;mso-wrap-style:none" filled="f" stroked="f">
              <v:textbox style="mso-fit-shape-to-text:t" inset="0,0,0,0">
                <w:txbxContent>
                  <w:p w:rsidR="00B96A60" w:rsidRDefault="00B96A60"/>
                </w:txbxContent>
              </v:textbox>
            </v:rect>
            <v:rect id="_x0000_s4923" style="position:absolute;left:5505;top:1328;width:100;height:373;mso-wrap-style:none" filled="f" stroked="f">
              <v:textbox style="mso-fit-shape-to-text:t" inset="0,0,0,0">
                <w:txbxContent>
                  <w:p w:rsidR="00B96A60" w:rsidRPr="00C167EA" w:rsidRDefault="00B96A60" w:rsidP="00C167EA"/>
                </w:txbxContent>
              </v:textbox>
            </v:rect>
            <v:rect id="_x0000_s4924" style="position:absolute;left:6055;top:1328;width:100;height:373;mso-wrap-style:none" filled="f" stroked="f">
              <v:textbox style="mso-fit-shape-to-text:t" inset="0,0,0,0">
                <w:txbxContent>
                  <w:p w:rsidR="00B96A60" w:rsidRDefault="00B96A60"/>
                </w:txbxContent>
              </v:textbox>
            </v:rect>
            <v:rect id="_x0000_s4925" style="position:absolute;left:6123;top:1328;width:100;height:373;mso-wrap-style:none" filled="f" stroked="f">
              <v:textbox style="mso-fit-shape-to-text:t" inset="0,0,0,0">
                <w:txbxContent>
                  <w:p w:rsidR="00B96A60" w:rsidRPr="00C167EA" w:rsidRDefault="00B96A60" w:rsidP="00C167EA"/>
                </w:txbxContent>
              </v:textbox>
            </v:rect>
            <v:rect id="_x0000_s4926" style="position:absolute;left:5428;top:1466;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B96A60" w:rsidRDefault="00B96A60">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B96A60" w:rsidRDefault="00B96A60">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B96A60" w:rsidRDefault="00B96A60">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B96A60" w:rsidRDefault="00B96A60">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B96A60" w:rsidRDefault="00B96A60">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B96A60" w:rsidRPr="001C105B" w:rsidRDefault="00B96A60"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B96A60" w:rsidRPr="001C105B" w:rsidRDefault="00B96A60" w:rsidP="001C105B"/>
                </w:txbxContent>
              </v:textbox>
            </v:rect>
            <v:rect id="_x0000_s4946" style="position:absolute;left:2533;top:2151;width:100;height:373;mso-wrap-style:none" filled="f" stroked="f">
              <v:textbox style="mso-fit-shape-to-text:t" inset="0,0,0,0">
                <w:txbxContent>
                  <w:p w:rsidR="00B96A60" w:rsidRDefault="00B96A60"/>
                </w:txbxContent>
              </v:textbox>
            </v:rect>
            <v:rect id="_x0000_s4947" style="position:absolute;left:3255;top:2151;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B96A60" w:rsidRPr="001C105B" w:rsidRDefault="00B96A60"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B96A60" w:rsidRDefault="00B96A60"/>
                </w:txbxContent>
              </v:textbox>
            </v:rect>
            <v:rect id="_x0000_s4950" style="position:absolute;left:2156;top:2288;width:100;height:373;mso-wrap-style:none" filled="f" stroked="f">
              <v:textbox style="mso-fit-shape-to-text:t" inset="0,0,0,0">
                <w:txbxContent>
                  <w:p w:rsidR="00B96A60" w:rsidRPr="001C105B" w:rsidRDefault="00B96A60" w:rsidP="001C105B"/>
                </w:txbxContent>
              </v:textbox>
            </v:rect>
            <v:rect id="_x0000_s4951" style="position:absolute;left:2284;top:2288;width:100;height:373;mso-wrap-style:none" filled="f" stroked="f">
              <v:textbox style="mso-fit-shape-to-text:t" inset="0,0,0,0">
                <w:txbxContent>
                  <w:p w:rsidR="00B96A60" w:rsidRDefault="00B96A60"/>
                </w:txbxContent>
              </v:textbox>
            </v:rect>
            <v:rect id="_x0000_s4952" style="position:absolute;left:2379;top:2288;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B96A60" w:rsidRDefault="00B96A60"/>
                </w:txbxContent>
              </v:textbox>
            </v:rect>
            <v:rect id="_x0000_s4954" style="position:absolute;left:2946;top:2288;width:100;height:373;mso-wrap-style:none" filled="f" stroked="f">
              <v:textbox style="mso-fit-shape-to-text:t" inset="0,0,0,0">
                <w:txbxContent>
                  <w:p w:rsidR="00B96A60" w:rsidRDefault="00B96A60"/>
                </w:txbxContent>
              </v:textbox>
            </v:rect>
            <v:rect id="_x0000_s4955" style="position:absolute;left:1769;top:2426;width:161;height:258;mso-wrap-style:none" filled="f" stroked="f">
              <v:textbox style="mso-fit-shape-to-text:t" inset="0,0,0,0">
                <w:txbxContent>
                  <w:p w:rsidR="00B96A60" w:rsidRDefault="00B96A60">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B96A60" w:rsidRDefault="00B96A60">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B96A60" w:rsidRDefault="00B96A60"/>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B96A60" w:rsidRDefault="00B96A60">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B96A60" w:rsidRDefault="00B96A60">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B96A60" w:rsidRDefault="00B96A60">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B96A60" w:rsidRDefault="00B96A60">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B96A60" w:rsidRDefault="00B96A60">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B96A60" w:rsidRDefault="00B96A60">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B96A60" w:rsidRDefault="00B96A60">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B96A60" w:rsidRDefault="00B96A60">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B96A60" w:rsidRPr="0083235B" w:rsidRDefault="00B96A60"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B96A60" w:rsidRDefault="00B96A60"/>
                </w:txbxContent>
              </v:textbox>
            </v:rect>
            <v:rect id="_x0000_s4993" style="position:absolute;left:5385;top:3026;width:100;height:373;mso-wrap-style:none" filled="f" stroked="f">
              <v:textbox style="mso-fit-shape-to-text:t" inset="0,0,0,0">
                <w:txbxContent>
                  <w:p w:rsidR="00B96A60" w:rsidRDefault="00B96A60"/>
                </w:txbxContent>
              </v:textbox>
            </v:rect>
            <v:rect id="_x0000_s4994" style="position:absolute;left:5548;top:3026;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B96A60" w:rsidRDefault="00B96A60"/>
                </w:txbxContent>
              </v:textbox>
            </v:rect>
            <v:rect id="_x0000_s4996" style="position:absolute;left:6166;top:3026;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B96A60" w:rsidRDefault="00B96A60"/>
                </w:txbxContent>
              </v:textbox>
            </v:rect>
            <v:rect id="_x0000_s4998" style="position:absolute;left:5445;top:3163;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B96A60" w:rsidRDefault="00B96A60">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B96A60" w:rsidRDefault="00B96A60">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B96A60" w:rsidRDefault="00B96A60">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B96A60" w:rsidRDefault="00B96A60">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B96A60" w:rsidRDefault="00B96A60">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B96A60" w:rsidRDefault="00B96A60"/>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B96A60" w:rsidRDefault="00B96A60">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B96A60" w:rsidRPr="00C167EA" w:rsidRDefault="00B96A60"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B96A60" w:rsidRDefault="00B96A60"/>
                </w:txbxContent>
              </v:textbox>
            </v:rect>
            <v:rect id="_x0000_s5020" style="position:absolute;left:2542;top:3857;width:100;height:373;mso-wrap-style:none" filled="f" stroked="f">
              <v:textbox style="mso-fit-shape-to-text:t" inset="0,0,0,0">
                <w:txbxContent>
                  <w:p w:rsidR="00B96A60" w:rsidRDefault="00B96A60"/>
                </w:txbxContent>
              </v:textbox>
            </v:rect>
            <v:rect id="_x0000_s5021" style="position:absolute;left:3263;top:3857;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B96A60" w:rsidRPr="001C105B" w:rsidRDefault="00B96A60"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B96A60" w:rsidRDefault="00B96A60"/>
                </w:txbxContent>
              </v:textbox>
            </v:rect>
            <v:rect id="_x0000_s5024" style="position:absolute;left:2173;top:3994;width:100;height:373;mso-wrap-style:none" filled="f" stroked="f">
              <v:textbox style="mso-fit-shape-to-text:t" inset="0,0,0,0">
                <w:txbxContent>
                  <w:p w:rsidR="00B96A60" w:rsidRPr="001C105B" w:rsidRDefault="00B96A60" w:rsidP="001C105B"/>
                </w:txbxContent>
              </v:textbox>
            </v:rect>
            <v:rect id="_x0000_s5025" style="position:absolute;left:2293;top:3994;width:100;height:373;mso-wrap-style:none" filled="f" stroked="f">
              <v:textbox style="mso-fit-shape-to-text:t" inset="0,0,0,0">
                <w:txbxContent>
                  <w:p w:rsidR="00B96A60" w:rsidRPr="001C105B" w:rsidRDefault="00B96A60" w:rsidP="001C105B"/>
                </w:txbxContent>
              </v:textbox>
            </v:rect>
            <v:rect id="_x0000_s5026" style="position:absolute;left:2387;top:3994;width:100;height:373;mso-wrap-style:none" filled="f" stroked="f">
              <v:textbox style="mso-fit-shape-to-text:t" inset="0,0,0,0">
                <w:txbxContent>
                  <w:p w:rsidR="00B96A60" w:rsidRDefault="00B96A60"/>
                </w:txbxContent>
              </v:textbox>
            </v:rect>
            <v:rect id="_x0000_s5027" style="position:absolute;left:2448;top:3994;width:100;height:373;mso-wrap-style:none" filled="f" stroked="f">
              <v:textbox style="mso-fit-shape-to-text:t" inset="0,0,0,0">
                <w:txbxContent>
                  <w:p w:rsidR="00B96A60" w:rsidRDefault="00B96A60"/>
                </w:txbxContent>
              </v:textbox>
            </v:rect>
            <v:rect id="_x0000_s5028" style="position:absolute;left:2954;top:3994;width:100;height:373;mso-wrap-style:none" filled="f" stroked="f">
              <v:textbox style="mso-fit-shape-to-text:t" inset="0,0,0,0">
                <w:txbxContent>
                  <w:p w:rsidR="00B96A60" w:rsidRDefault="00B96A60"/>
                </w:txbxContent>
              </v:textbox>
            </v:rect>
            <v:rect id="_x0000_s5029" style="position:absolute;left:1778;top:4131;width:9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B96A60" w:rsidRDefault="00B96A60">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B96A60" w:rsidRDefault="00B96A60"/>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B96A60" w:rsidRDefault="00B96A60">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3F1BF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B96A60" w:rsidRPr="00D94676" w:rsidRDefault="00B96A60" w:rsidP="00D94676"/>
                </w:txbxContent>
              </v:textbox>
            </v:rect>
            <v:rect id="_x0000_s3648" style="position:absolute;left:19;top:1008;width:100;height:373;mso-wrap-style:none" filled="f" stroked="f">
              <v:textbox style="mso-next-textbox:#_x0000_s3648;mso-fit-shape-to-text:t" inset="0,0,0,0">
                <w:txbxContent>
                  <w:p w:rsidR="00B96A60" w:rsidRDefault="00B96A60"/>
                </w:txbxContent>
              </v:textbox>
            </v:rect>
            <v:rect id="_x0000_s3649" style="position:absolute;left:67;top:1008;width:888;height:281;mso-wrap-style:none" filled="f" stroked="f">
              <v:textbox style="mso-next-textbox:#_x0000_s3649;mso-fit-shape-to-text:t" inset="0,0,0,0">
                <w:txbxContent>
                  <w:p w:rsidR="00B96A60" w:rsidRDefault="00B96A60">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B96A60" w:rsidRDefault="00B96A60"/>
                </w:txbxContent>
              </v:textbox>
            </v:rect>
            <v:rect id="_x0000_s3651" style="position:absolute;left:4329;top:835;width:100;height:373;mso-wrap-style:none" filled="f" stroked="f">
              <v:textbox style="mso-next-textbox:#_x0000_s3651;mso-fit-shape-to-text:t" inset="0,0,0,0">
                <w:txbxContent>
                  <w:p w:rsidR="00B96A60" w:rsidRPr="00D94676" w:rsidRDefault="00B96A60" w:rsidP="00D94676"/>
                </w:txbxContent>
              </v:textbox>
            </v:rect>
            <v:rect id="_x0000_s3652" style="position:absolute;left:3676;top:1008;width:100;height:373;mso-wrap-style:none" filled="f" stroked="f">
              <v:textbox style="mso-next-textbox:#_x0000_s3652;mso-fit-shape-to-text:t" inset="0,0,0,0">
                <w:txbxContent>
                  <w:p w:rsidR="00B96A60" w:rsidRDefault="00B96A60"/>
                </w:txbxContent>
              </v:textbox>
            </v:rect>
            <v:rect id="_x0000_s3653" style="position:absolute;left:3724;top:1008;width:1471;height:281;mso-wrap-style:none" filled="f" stroked="f">
              <v:textbox style="mso-next-textbox:#_x0000_s3653;mso-fit-shape-to-text:t" inset="0,0,0,0">
                <w:txbxContent>
                  <w:p w:rsidR="00B96A60" w:rsidRDefault="00B96A60">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B96A60" w:rsidRDefault="00B96A60"/>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B96A60" w:rsidRPr="00D94676" w:rsidRDefault="00B96A60"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B96A60" w:rsidRDefault="00B96A60">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B96A60" w:rsidRPr="004867EC" w:rsidRDefault="00B96A60"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B96A60" w:rsidRDefault="00B96A60">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B96A60" w:rsidRDefault="00B96A60">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B96A60" w:rsidRDefault="00B96A60">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B96A60" w:rsidRDefault="00B96A60">
                    <w:r>
                      <w:rPr>
                        <w:rFonts w:ascii="Arial" w:hAnsi="Arial" w:cs="Arial"/>
                        <w:b/>
                        <w:bCs/>
                        <w:color w:val="000000"/>
                        <w:sz w:val="12"/>
                        <w:szCs w:val="12"/>
                        <w:lang w:val="en-US"/>
                      </w:rPr>
                      <w:t>nominace FK</w:t>
                    </w:r>
                  </w:p>
                </w:txbxContent>
              </v:textbox>
            </v:rect>
            <v:rect id="_x0000_s3702" style="position:absolute;left:1574;top:250;width:40;height:258;mso-wrap-style:none" filled="f" stroked="f">
              <v:textbox style="mso-next-textbox:#_x0000_s3702;mso-fit-shape-to-text:t" inset="0,0,0,0">
                <w:txbxContent>
                  <w:p w:rsidR="00B96A60" w:rsidRDefault="00B96A60">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B96A60" w:rsidRDefault="00B96A60"/>
                </w:txbxContent>
              </v:textbox>
            </v:rect>
            <v:rect id="_x0000_s3708" style="position:absolute;left:7861;top:1008;width:1105;height:281;mso-wrap-style:none" filled="f" stroked="f">
              <v:textbox style="mso-next-textbox:#_x0000_s3708;mso-fit-shape-to-text:t" inset="0,0,0,0">
                <w:txbxContent>
                  <w:p w:rsidR="00B96A60" w:rsidRDefault="00B96A60">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B96A60" w:rsidRDefault="00B96A60"/>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B96A60" w:rsidRDefault="00B96A60">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B96A60" w:rsidRPr="00483837" w:rsidRDefault="00B96A60"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B96A60" w:rsidRPr="004867EC" w:rsidRDefault="00B96A60"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_x0000_s3745" style="position:absolute;left:5183;top:2553;width:1128;height:258;mso-wrap-style:none" filled="f" stroked="f">
              <v:textbox style="mso-next-textbox:#_x0000_s3745;mso-fit-shape-to-text:t" inset="0,0,0,0">
                <w:txbxContent>
                  <w:p w:rsidR="00B96A60" w:rsidRDefault="00B96A60">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B96A60" w:rsidRDefault="00B96A60">
                    <w:r>
                      <w:rPr>
                        <w:rFonts w:ascii="Arial" w:hAnsi="Arial" w:cs="Arial"/>
                        <w:color w:val="000000"/>
                        <w:sz w:val="12"/>
                        <w:szCs w:val="12"/>
                        <w:lang w:val="en-US"/>
                      </w:rPr>
                      <w:t xml:space="preserve">      and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B96A60" w:rsidRDefault="00B96A60">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B96A60" w:rsidRDefault="00B96A60">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B96A60" w:rsidRPr="00483837" w:rsidRDefault="00B96A60"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_x0000_s3761" style="position:absolute;left:921;top:2284;width:40;height:258;mso-wrap-style:none" filled="f" stroked="f">
              <v:textbox style="mso-next-textbox:#_x0000_s3761;mso-fit-shape-to-text:t" inset="0,0,0,0">
                <w:txbxContent>
                  <w:p w:rsidR="00B96A60" w:rsidRDefault="00B96A60">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B96A60" w:rsidRDefault="00B96A60">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B96A60" w:rsidRDefault="00B96A60">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B96A60" w:rsidRDefault="00B96A60">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B96A60" w:rsidRDefault="00B96A60">
                    <w:r>
                      <w:rPr>
                        <w:rFonts w:ascii="Arial" w:hAnsi="Arial" w:cs="Arial"/>
                        <w:color w:val="000000"/>
                        <w:sz w:val="12"/>
                        <w:szCs w:val="12"/>
                        <w:lang w:val="en-US"/>
                      </w:rPr>
                      <w:t>day D</w:t>
                    </w:r>
                  </w:p>
                </w:txbxContent>
              </v:textbox>
            </v:rect>
            <v:rect id="_x0000_s3766" style="position:absolute;left:1699;top:2284;width:40;height:258;mso-wrap-style:none" filled="f" stroked="f">
              <v:textbox style="mso-next-textbox:#_x0000_s3766;mso-fit-shape-to-text:t" inset="0,0,0,0">
                <w:txbxContent>
                  <w:p w:rsidR="00B96A60" w:rsidRDefault="00B96A60">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B96A60" w:rsidRDefault="00B96A60">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B96A60" w:rsidRDefault="00B96A60">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B96A60" w:rsidRPr="00483837" w:rsidRDefault="00B96A60">
                    <w:pPr>
                      <w:rPr>
                        <w:lang w:val="en-AU"/>
                      </w:rPr>
                    </w:pPr>
                    <w:r>
                      <w:rPr>
                        <w:rFonts w:ascii="Arial" w:hAnsi="Arial" w:cs="Arial"/>
                        <w:color w:val="000000"/>
                        <w:sz w:val="12"/>
                        <w:szCs w:val="12"/>
                        <w:lang w:val="en-US"/>
                      </w:rPr>
                      <w:t>nominanation)</w:t>
                    </w:r>
                  </w:p>
                </w:txbxContent>
              </v:textbox>
            </v:rect>
            <v:rect id="_x0000_s3771" style="position:absolute;left:921;top:2438;width:40;height:258;mso-wrap-style:none" filled="f" stroked="f">
              <v:textbox style="mso-next-textbox:#_x0000_s3771;mso-fit-shape-to-text:t" inset="0,0,0,0">
                <w:txbxContent>
                  <w:p w:rsidR="00B96A60" w:rsidRDefault="00B96A60">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B96A60" w:rsidRPr="00483837" w:rsidRDefault="00B96A60"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B96A60" w:rsidRPr="00483837" w:rsidRDefault="00B96A60"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B96A60" w:rsidRPr="004867EC" w:rsidRDefault="00B96A60"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B96A60" w:rsidRDefault="00B96A60">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B96A60" w:rsidRDefault="00B96A60">
                    <w:r>
                      <w:rPr>
                        <w:rFonts w:ascii="Arial" w:hAnsi="Arial" w:cs="Arial"/>
                        <w:color w:val="000000"/>
                        <w:sz w:val="12"/>
                        <w:szCs w:val="12"/>
                        <w:lang w:val="en-US"/>
                      </w:rPr>
                      <w:t>a</w:t>
                    </w:r>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B96A60" w:rsidRDefault="00B96A60">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B96A60" w:rsidRDefault="00B96A60">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B96A60" w:rsidRDefault="00B96A60">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B96A60" w:rsidRDefault="00B96A60">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B96A60" w:rsidRDefault="00B96A60">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B96A60" w:rsidRDefault="00B96A60">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B96A60" w:rsidRDefault="00B96A60">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3F1BF4" w:rsidP="00675EF9">
      <w:pPr>
        <w:jc w:val="center"/>
        <w:rPr>
          <w:lang w:val="en-GB"/>
        </w:rPr>
      </w:pPr>
      <w:r>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B96A60" w:rsidRDefault="00B96A60"/>
                </w:txbxContent>
              </v:textbox>
            </v:rect>
            <v:rect id="_x0000_s3828" style="position:absolute;left:2169;top:1078;width:1681;height:304;mso-wrap-style:none" filled="f" stroked="f">
              <v:textbox style="mso-fit-shape-to-text:t" inset="0,0,0,0">
                <w:txbxContent>
                  <w:p w:rsidR="00B96A60" w:rsidRDefault="00B96A60">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B96A60" w:rsidRDefault="00B96A60">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B96A60" w:rsidRDefault="00B96A60">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B96A60" w:rsidRDefault="00B96A60">
                    <w:r>
                      <w:rPr>
                        <w:rFonts w:ascii="Arial" w:hAnsi="Arial" w:cs="Arial"/>
                        <w:b/>
                        <w:bCs/>
                        <w:color w:val="000000"/>
                        <w:sz w:val="14"/>
                        <w:szCs w:val="14"/>
                        <w:lang w:val="en-US"/>
                      </w:rPr>
                      <w:t>nominace VO</w:t>
                    </w:r>
                  </w:p>
                </w:txbxContent>
              </v:textbox>
            </v:rect>
            <v:rect id="_x0000_s3839" style="position:absolute;left:1607;top:286;width:47;height:281;mso-wrap-style:none" filled="f" stroked="f">
              <v:textbox style="mso-fit-shape-to-text:t" inset="0,0,0,0">
                <w:txbxContent>
                  <w:p w:rsidR="00B96A60" w:rsidRDefault="00B96A60">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B96A60" w:rsidRDefault="00B96A60">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B96A60" w:rsidRPr="00E4215F" w:rsidRDefault="00B96A60"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B96A60" w:rsidRDefault="00B96A60" w:rsidP="004867EC">
                    <w:pPr>
                      <w:jc w:val="center"/>
                    </w:pPr>
                    <w:r>
                      <w:rPr>
                        <w:rFonts w:ascii="Arial" w:hAnsi="Arial" w:cs="Arial"/>
                        <w:color w:val="000000"/>
                        <w:sz w:val="14"/>
                        <w:szCs w:val="14"/>
                        <w:lang w:val="en-US"/>
                      </w:rPr>
                      <w:t>Creation of VO nomination beetween OTE-TSO</w:t>
                    </w:r>
                  </w:p>
                  <w:p w:rsidR="00B96A60" w:rsidRPr="004867EC" w:rsidRDefault="00B96A60"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B96A60" w:rsidRDefault="00B96A60">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B96A60" w:rsidRDefault="00B96A60">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B96A60" w:rsidRPr="004867EC" w:rsidRDefault="00B96A60"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B96A60" w:rsidRPr="00E4215F" w:rsidRDefault="00B96A60"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B96A60" w:rsidRDefault="00B96A60">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B96A60" w:rsidRDefault="00B96A60">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B96A60" w:rsidRDefault="00B96A60">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B96A60" w:rsidRDefault="00B96A60">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B96A60" w:rsidRDefault="00B96A60">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B96A60" w:rsidRDefault="00B96A60">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B96A60" w:rsidRDefault="00B96A60">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B96A60" w:rsidRPr="00E4215F" w:rsidRDefault="00B96A60"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B96A60" w:rsidRDefault="00B96A60">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t>nomination of trading with unused tolerance</w:t>
      </w:r>
    </w:p>
    <w:p w:rsidR="008F4E04" w:rsidRPr="0064686B" w:rsidRDefault="008F4E04" w:rsidP="008F4E04">
      <w:pPr>
        <w:rPr>
          <w:lang w:val="en-GB"/>
        </w:rPr>
      </w:pPr>
    </w:p>
    <w:p w:rsidR="008F4E04" w:rsidRDefault="003F1BF4" w:rsidP="008F4E04">
      <w:pPr>
        <w:rPr>
          <w:lang w:val="en-GB"/>
        </w:rPr>
      </w:pPr>
      <w:r>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B96A60" w:rsidRDefault="00B96A60"/>
                </w:txbxContent>
              </v:textbox>
            </v:rect>
            <v:rect id="_x0000_s5044" style="position:absolute;left:56;top:804;width:100;height:373;mso-wrap-style:none" filled="f" stroked="f">
              <v:textbox style="mso-fit-shape-to-text:t" inset="0,0,0,0">
                <w:txbxContent>
                  <w:p w:rsidR="00B96A60" w:rsidRDefault="00B96A60"/>
                </w:txbxContent>
              </v:textbox>
            </v:rect>
            <v:rect id="_x0000_s5045" style="position:absolute;left:103;top:804;width:888;height:281;mso-wrap-style:none" filled="f" stroked="f">
              <v:textbox style="mso-fit-shape-to-text:t" inset="0,0,0,0">
                <w:txbxContent>
                  <w:p w:rsidR="00B96A60" w:rsidRDefault="00B96A60">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B96A60" w:rsidRDefault="00B96A60"/>
                </w:txbxContent>
              </v:textbox>
            </v:rect>
            <v:rect id="_x0000_s5047" style="position:absolute;left:4262;top:636;width:100;height:373;mso-wrap-style:none" filled="f" stroked="f">
              <v:textbox style="mso-fit-shape-to-text:t" inset="0,0,0,0">
                <w:txbxContent>
                  <w:p w:rsidR="00B96A60" w:rsidRDefault="00B96A60"/>
                </w:txbxContent>
              </v:textbox>
            </v:rect>
            <v:rect id="_x0000_s5048" style="position:absolute;left:3625;top:804;width:100;height:373;mso-wrap-style:none" filled="f" stroked="f">
              <v:textbox style="mso-fit-shape-to-text:t" inset="0,0,0,0">
                <w:txbxContent>
                  <w:p w:rsidR="00B96A60" w:rsidRDefault="00B96A60"/>
                </w:txbxContent>
              </v:textbox>
            </v:rect>
            <v:rect id="_x0000_s5049" style="position:absolute;left:3672;top:804;width:1471;height:281;mso-wrap-style:none" filled="f" stroked="f">
              <v:textbox style="mso-fit-shape-to-text:t" inset="0,0,0,0">
                <w:txbxContent>
                  <w:p w:rsidR="00B96A60" w:rsidRDefault="00B96A60">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B96A60" w:rsidRDefault="00B96A60"/>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B96A60" w:rsidRDefault="00B96A60">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B96A60" w:rsidRDefault="00B96A60"/>
                </w:txbxContent>
              </v:textbox>
            </v:rect>
            <v:rect id="_x0000_s5058" style="position:absolute;left:2473;top:1384;width:100;height:373;mso-wrap-style:none" filled="f" stroked="f">
              <v:textbox style="mso-fit-shape-to-text:t" inset="0,0,0,0">
                <w:txbxContent>
                  <w:p w:rsidR="00B96A60" w:rsidRDefault="00B96A60"/>
                </w:txbxContent>
              </v:textbox>
            </v:rect>
            <v:rect id="_x0000_s5059" style="position:absolute;left:2613;top:1384;width:100;height:373;mso-wrap-style:none" filled="f" stroked="f">
              <v:textbox style="mso-fit-shape-to-text:t" inset="0,0,0,0">
                <w:txbxContent>
                  <w:p w:rsidR="00B96A60" w:rsidRDefault="00B96A60"/>
                </w:txbxContent>
              </v:textbox>
            </v:rect>
            <v:rect id="_x0000_s5060" style="position:absolute;left:2707;top:1384;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B96A60" w:rsidRDefault="00B96A60"/>
                </w:txbxContent>
              </v:textbox>
            </v:rect>
            <v:rect id="_x0000_s5062" style="position:absolute;left:3269;top:1384;width:100;height:373;mso-wrap-style:none" filled="f" stroked="f">
              <v:textbox style="mso-fit-shape-to-text:t" inset="0,0,0,0">
                <w:txbxContent>
                  <w:p w:rsidR="00B96A60" w:rsidRDefault="00B96A60"/>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B96A60" w:rsidRDefault="00B96A60">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B96A60" w:rsidRDefault="00B96A60"/>
                </w:txbxContent>
              </v:textbox>
            </v:rect>
            <v:rect id="_x0000_s5078" style="position:absolute;left:2548;top:3582;width:100;height:373;mso-wrap-style:none" filled="f" stroked="f">
              <v:textbox style="mso-fit-shape-to-text:t" inset="0,0,0,0">
                <w:txbxContent>
                  <w:p w:rsidR="00B96A60" w:rsidRPr="0070041B" w:rsidRDefault="00B96A60" w:rsidP="0070041B"/>
                </w:txbxContent>
              </v:textbox>
            </v:rect>
            <v:rect id="_x0000_s5079" style="position:absolute;left:2595;top:3582;width:100;height:373;mso-wrap-style:none" filled="f" stroked="f">
              <v:textbox style="mso-fit-shape-to-text:t" inset="0,0,0,0">
                <w:txbxContent>
                  <w:p w:rsidR="00B96A60" w:rsidRPr="0070041B" w:rsidRDefault="00B96A60" w:rsidP="0070041B"/>
                </w:txbxContent>
              </v:textbox>
            </v:rect>
            <v:rect id="_x0000_s5080" style="position:absolute;left:2735;top:3582;width:100;height:373;mso-wrap-style:none" filled="f" stroked="f">
              <v:textbox style="mso-fit-shape-to-text:t" inset="0,0,0,0">
                <w:txbxContent>
                  <w:p w:rsidR="00B96A60" w:rsidRPr="0070041B" w:rsidRDefault="00B96A60" w:rsidP="0070041B"/>
                </w:txbxContent>
              </v:textbox>
            </v:rect>
            <v:rect id="_x0000_s5081" style="position:absolute;left:2829;top:3582;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B96A60" w:rsidRDefault="00B96A60"/>
                </w:txbxContent>
              </v:textbox>
            </v:rect>
            <v:rect id="_x0000_s5083" style="position:absolute;left:3447;top:3582;width:100;height:373;mso-wrap-style:none" filled="f" stroked="f">
              <v:textbox style="mso-fit-shape-to-text:t" inset="0,0,0,0">
                <w:txbxContent>
                  <w:p w:rsidR="00B96A60" w:rsidRDefault="00B96A60"/>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B96A60" w:rsidRDefault="00B96A60">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B96A60" w:rsidRDefault="00B96A60">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B96A60" w:rsidRDefault="00B96A60">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B96A60" w:rsidRDefault="00B96A60"/>
                </w:txbxContent>
              </v:textbox>
            </v:rect>
            <v:rect id="_x0000_s5095" style="position:absolute;left:7475;top:804;width:100;height:373;mso-wrap-style:none" filled="f" stroked="f">
              <v:textbox style="mso-fit-shape-to-text:t" inset="0,0,0,0">
                <w:txbxContent>
                  <w:p w:rsidR="00B96A60" w:rsidRDefault="00B96A60"/>
                </w:txbxContent>
              </v:textbox>
            </v:rect>
            <v:rect id="_x0000_s5096" style="position:absolute;left:7522;top:804;width:1471;height:281;mso-wrap-style:none" filled="f" stroked="f">
              <v:textbox style="mso-fit-shape-to-text:t" inset="0,0,0,0">
                <w:txbxContent>
                  <w:p w:rsidR="00B96A60" w:rsidRDefault="00B96A60">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B96A60" w:rsidRDefault="00B96A60"/>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B96A60" w:rsidRDefault="00B96A60">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B96A60" w:rsidRDefault="00B96A60"/>
                </w:txbxContent>
              </v:textbox>
            </v:rect>
            <v:rect id="_x0000_s5110" style="position:absolute;left:6351;top:1384;width:100;height:373;mso-wrap-style:none" filled="f" stroked="f">
              <v:textbox style="mso-fit-shape-to-text:t" inset="0,0,0,0">
                <w:txbxContent>
                  <w:p w:rsidR="00B96A60" w:rsidRDefault="00B96A60"/>
                </w:txbxContent>
              </v:textbox>
            </v:rect>
            <v:rect id="_x0000_s5111" style="position:absolute;left:6491;top:1384;width:100;height:373;mso-wrap-style:none" filled="f" stroked="f">
              <v:textbox style="mso-fit-shape-to-text:t" inset="0,0,0,0">
                <w:txbxContent>
                  <w:p w:rsidR="00B96A60" w:rsidRPr="0070041B" w:rsidRDefault="00B96A60" w:rsidP="0070041B"/>
                </w:txbxContent>
              </v:textbox>
            </v:rect>
            <v:rect id="_x0000_s5112" style="position:absolute;left:6585;top:1384;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B96A60" w:rsidRPr="0070041B" w:rsidRDefault="00B96A60" w:rsidP="0070041B"/>
                </w:txbxContent>
              </v:textbox>
            </v:rect>
            <v:rect id="_x0000_s5114" style="position:absolute;left:7147;top:1384;width:100;height:373;mso-wrap-style:none" filled="f" stroked="f">
              <v:textbox style="mso-fit-shape-to-text:t" inset="0,0,0,0">
                <w:txbxContent>
                  <w:p w:rsidR="00B96A60" w:rsidRDefault="00B96A60"/>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B96A60" w:rsidRDefault="00B96A60">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120" style="position:absolute;left:6229;top:3582;width:100;height:373;mso-wrap-style:none" filled="f" stroked="f">
              <v:textbox style="mso-fit-shape-to-text:t" inset="0,0,0,0">
                <w:txbxContent>
                  <w:p w:rsidR="00B96A60" w:rsidRDefault="00B96A60"/>
                </w:txbxContent>
              </v:textbox>
            </v:rect>
            <v:rect id="_x0000_s5121" style="position:absolute;left:6435;top:3582;width:100;height:373;mso-wrap-style:none" filled="f" stroked="f">
              <v:textbox style="mso-fit-shape-to-text:t" inset="0,0,0,0">
                <w:txbxContent>
                  <w:p w:rsidR="00B96A60" w:rsidRDefault="00B96A60"/>
                </w:txbxContent>
              </v:textbox>
            </v:rect>
            <v:rect id="_x0000_s5122" style="position:absolute;left:6473;top:3582;width:100;height:373;mso-wrap-style:none" filled="f" stroked="f">
              <v:textbox style="mso-fit-shape-to-text:t" inset="0,0,0,0">
                <w:txbxContent>
                  <w:p w:rsidR="00B96A60" w:rsidRPr="009D3AA7" w:rsidRDefault="00B96A60" w:rsidP="009D3AA7"/>
                </w:txbxContent>
              </v:textbox>
            </v:rect>
            <v:rect id="_x0000_s5123" style="position:absolute;left:6613;top:3582;width:100;height:373;mso-wrap-style:none" filled="f" stroked="f">
              <v:textbox style="mso-fit-shape-to-text:t" inset="0,0,0,0">
                <w:txbxContent>
                  <w:p w:rsidR="00B96A60" w:rsidRPr="009D3AA7" w:rsidRDefault="00B96A60" w:rsidP="009D3AA7"/>
                </w:txbxContent>
              </v:textbox>
            </v:rect>
            <v:rect id="_x0000_s5124" style="position:absolute;left:6707;top:3582;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125" style="position:absolute;left:6782;top:3582;width:100;height:373;mso-wrap-style:none" filled="f" stroked="f">
              <v:textbox style="mso-fit-shape-to-text:t" inset="0,0,0,0">
                <w:txbxContent>
                  <w:p w:rsidR="00B96A60" w:rsidRDefault="00B96A60"/>
                </w:txbxContent>
              </v:textbox>
            </v:rect>
            <v:rect id="_x0000_s5126" style="position:absolute;left:7325;top:3582;width:100;height:373;mso-wrap-style:none" filled="f" stroked="f">
              <v:textbox style="mso-fit-shape-to-text:t" inset="0,0,0,0">
                <w:txbxContent>
                  <w:p w:rsidR="00B96A60" w:rsidRDefault="00B96A60"/>
                </w:txbxContent>
              </v:textbox>
            </v:rect>
            <v:rect id="_x0000_s5127" style="position:absolute;left:4299;top:2418;width:221;height:353" fillcolor="#85a446" stroked="f"/>
            <v:rect id="_x0000_s5128" style="position:absolute;left:4299;top:2418;width:221;height:353" filled="f" strokeweight="1e-4mm">
              <v:stroke joinstyle="round" endcap="round"/>
            </v:rect>
            <v:rect id="_x0000_s5129" style="position:absolute;left:5114;top:2534;width:1128;height:258;mso-wrap-style:none" filled="f" stroked="f">
              <v:textbox style="mso-fit-shape-to-text:t" inset="0,0,0,0">
                <w:txbxContent>
                  <w:p w:rsidR="00B96A60" w:rsidRDefault="00B96A60">
                    <w:r>
                      <w:rPr>
                        <w:rFonts w:ascii="Arial" w:hAnsi="Arial" w:cs="Arial"/>
                        <w:color w:val="000000"/>
                        <w:sz w:val="12"/>
                        <w:szCs w:val="12"/>
                      </w:rPr>
                      <w:t>Nomination matching</w:t>
                    </w:r>
                  </w:p>
                </w:txbxContent>
              </v:textbox>
            </v:rect>
            <v:shape id="_x0000_s5130" style="position:absolute;left:4737;top:2501;width:191;height:186" coordsize="327,318" path="m82,318r163,hdc290,318,327,247,327,159,327,71,290,,245,v,,,,,hal82,hdc36,,,71,,159v,88,36,159,82,159haxe" fillcolor="#ff9" strokeweight="0">
              <v:path arrowok="t"/>
            </v:shape>
            <v:shape id="_x0000_s5131" style="position:absolute;left:4737;top:2501;width:191;height:186" coordsize="327,318" path="m82,318r163,hdc290,318,327,247,327,159,327,71,290,,245,v,,,,,hal82,hdc36,,,71,,159v,88,36,159,82,159haxe" filled="f" strokeweight="1e-4mm">
              <v:stroke endcap="round"/>
              <v:path arrowok="t"/>
            </v:shape>
            <v:rect id="_x0000_s5132" style="position:absolute;left:4796;top:2516;width:67;height:258;mso-wrap-style:none" filled="f" stroked="f">
              <v:textbox style="mso-fit-shape-to-text:t" inset="0,0,0,0">
                <w:txbxContent>
                  <w:p w:rsidR="00B96A60" w:rsidRDefault="00B96A60">
                    <w:r>
                      <w:rPr>
                        <w:rFonts w:ascii="Arial" w:hAnsi="Arial" w:cs="Arial"/>
                        <w:color w:val="000000"/>
                        <w:sz w:val="12"/>
                        <w:szCs w:val="12"/>
                      </w:rPr>
                      <w:t>4</w:t>
                    </w:r>
                  </w:p>
                </w:txbxContent>
              </v:textbox>
            </v:rect>
            <v:shape id="_x0000_s5133" style="position:absolute;left:4034;top:3409;width:199;height:185" coordsize="340,317" path="m85,317r170,hdc302,317,340,246,340,158,340,71,302,,255,v,,,,,hal85,hdc38,,,71,,158v,88,38,159,85,159haxe" fillcolor="#ff9" strokeweight="0">
              <v:path arrowok="t"/>
            </v:shape>
            <v:shape id="_x0000_s5134" style="position:absolute;left:4034;top:3409;width:199;height:185" coordsize="340,317" path="m85,317r170,hdc302,317,340,246,340,158,340,71,302,,255,v,,,,,hal85,hdc38,,,71,,158v,88,38,159,85,159haxe" filled="f" strokeweight="1e-4mm">
              <v:stroke endcap="round"/>
              <v:path arrowok="t"/>
            </v:shape>
            <v:rect id="_x0000_s5135" style="position:absolute;left:4103;top:3423;width:67;height:258;mso-wrap-style:none" filled="f" stroked="f">
              <v:textbox style="mso-fit-shape-to-text:t" inset="0,0,0,0">
                <w:txbxContent>
                  <w:p w:rsidR="00B96A60" w:rsidRDefault="00B96A60">
                    <w:r>
                      <w:rPr>
                        <w:rFonts w:ascii="Arial" w:hAnsi="Arial" w:cs="Arial"/>
                        <w:color w:val="000000"/>
                        <w:sz w:val="12"/>
                        <w:szCs w:val="12"/>
                      </w:rPr>
                      <w:t>9</w:t>
                    </w:r>
                  </w:p>
                </w:txbxContent>
              </v:textbox>
            </v:rect>
            <v:rect id="_x0000_s5136" style="position:absolute;left:905;top:2136;width:2434;height:866" fillcolor="#ff9" stroked="f"/>
            <v:rect id="_x0000_s5137" style="position:absolute;left:905;top:2136;width:2434;height:866" filled="f" strokeweight="31e-5mm">
              <v:stroke joinstyle="round" endcap="round"/>
            </v:rect>
            <v:rect id="_x0000_s5138" style="position:absolute;left:937;top:2198;width:2095;height:258;mso-wrap-style:none" filled="f" stroked="f">
              <v:textbox style="mso-fit-shape-to-text:t" inset="0,0,0,0">
                <w:txbxContent>
                  <w:p w:rsidR="00B96A60" w:rsidRDefault="00B96A60">
                    <w:r>
                      <w:rPr>
                        <w:rFonts w:ascii="Arial" w:hAnsi="Arial" w:cs="Arial"/>
                        <w:color w:val="000000"/>
                        <w:sz w:val="12"/>
                        <w:szCs w:val="12"/>
                      </w:rPr>
                      <w:t xml:space="preserve">Schedule of closing nomination window </w:t>
                    </w:r>
                  </w:p>
                </w:txbxContent>
              </v:textbox>
            </v:rect>
            <v:rect id="_x0000_s5139" style="position:absolute;left:937;top:2347;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5140" style="position:absolute;left:974;top:2347;width:174;height:258;mso-wrap-style:none" filled="f" stroked="f">
              <v:textbox style="mso-fit-shape-to-text:t" inset="0,0,0,0">
                <w:txbxContent>
                  <w:p w:rsidR="00B96A60" w:rsidRDefault="00B96A60">
                    <w:r>
                      <w:rPr>
                        <w:rFonts w:ascii="Arial" w:hAnsi="Arial" w:cs="Arial"/>
                        <w:color w:val="000000"/>
                        <w:sz w:val="12"/>
                        <w:szCs w:val="12"/>
                      </w:rPr>
                      <w:t>HH</w:t>
                    </w:r>
                  </w:p>
                </w:txbxContent>
              </v:textbox>
            </v:rect>
            <v:rect id="_x0000_s5141" style="position:absolute;left:1162;top:2347;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5142" style="position:absolute;left:1190;top:2347;width:134;height:258;mso-wrap-style:none" filled="f" stroked="f">
              <v:textbox style="mso-fit-shape-to-text:t" inset="0,0,0,0">
                <w:txbxContent>
                  <w:p w:rsidR="00B96A60" w:rsidRDefault="00B96A60">
                    <w:r>
                      <w:rPr>
                        <w:rFonts w:ascii="Arial" w:hAnsi="Arial" w:cs="Arial"/>
                        <w:color w:val="000000"/>
                        <w:sz w:val="12"/>
                        <w:szCs w:val="12"/>
                      </w:rPr>
                      <w:t>00</w:t>
                    </w:r>
                  </w:p>
                </w:txbxContent>
              </v:textbox>
            </v:rect>
            <v:rect id="_x0000_s5143" style="position:absolute;left:1330;top:2347;width:7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144" style="position:absolute;left:937;top:2497;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5145" style="position:absolute;left:1012;top:2497;width:2002;height:258;mso-wrap-style:none" filled="f" stroked="f">
              <v:textbox style="mso-fit-shape-to-text:t" inset="0,0,0,0">
                <w:txbxContent>
                  <w:p w:rsidR="00B96A60" w:rsidRDefault="00B96A60">
                    <w:r>
                      <w:rPr>
                        <w:rFonts w:ascii="Arial" w:hAnsi="Arial" w:cs="Arial"/>
                        <w:color w:val="000000"/>
                        <w:sz w:val="12"/>
                        <w:szCs w:val="12"/>
                      </w:rPr>
                      <w:t xml:space="preserve">post each hour from 13:00 of the 11th </w:t>
                    </w:r>
                  </w:p>
                </w:txbxContent>
              </v:textbox>
            </v:rect>
            <v:rect id="_x0000_s5146" style="position:absolute;left:2791;top:2497;width:100;height:373;mso-wrap-style:none" filled="f" stroked="f">
              <v:textbox style="mso-fit-shape-to-text:t" inset="0,0,0,0">
                <w:txbxContent>
                  <w:p w:rsidR="00B96A60" w:rsidRDefault="00B96A60"/>
                </w:txbxContent>
              </v:textbox>
            </v:rect>
            <v:rect id="_x0000_s5147" style="position:absolute;left:2932;top:2497;width:100;height:373;mso-wrap-style:none" filled="f" stroked="f">
              <v:textbox style="mso-fit-shape-to-text:t" inset="0,0,0,0">
                <w:txbxContent>
                  <w:p w:rsidR="00B96A60" w:rsidRDefault="00B96A60"/>
                </w:txbxContent>
              </v:textbox>
            </v:rect>
            <v:rect id="_x0000_s5148" style="position:absolute;left:2960;top:2497;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149" style="position:absolute;left:937;top:2647;width:2282;height:258;mso-wrap-style:none" filled="f" stroked="f">
              <v:textbox style="mso-fit-shape-to-text:t" inset="0,0,0,0">
                <w:txbxContent>
                  <w:p w:rsidR="00B96A60" w:rsidRDefault="00B96A60">
                    <w:r>
                      <w:rPr>
                        <w:rFonts w:ascii="Arial" w:hAnsi="Arial" w:cs="Arial"/>
                        <w:color w:val="000000"/>
                        <w:sz w:val="12"/>
                        <w:szCs w:val="12"/>
                      </w:rPr>
                      <w:t xml:space="preserve">   calendar day to 9:00 of the 13th calendar </w:t>
                    </w:r>
                  </w:p>
                </w:txbxContent>
              </v:textbox>
            </v:rect>
            <v:rect id="_x0000_s5150" style="position:absolute;left:1752;top:2647;width:100;height:373;mso-wrap-style:none" filled="f" stroked="f">
              <v:textbox style="mso-fit-shape-to-text:t" inset="0,0,0,0">
                <w:txbxContent>
                  <w:p w:rsidR="00B96A60" w:rsidRDefault="00B96A60"/>
                </w:txbxContent>
              </v:textbox>
            </v:rect>
            <v:rect id="_x0000_s5151" style="position:absolute;left:1827;top:2647;width:100;height:373;mso-wrap-style:none" filled="f" stroked="f">
              <v:textbox style="mso-fit-shape-to-text:t" inset="0,0,0,0">
                <w:txbxContent>
                  <w:p w:rsidR="00B96A60" w:rsidRDefault="00B96A60"/>
                </w:txbxContent>
              </v:textbox>
            </v:rect>
            <v:rect id="_x0000_s5152" style="position:absolute;left:1855;top:2647;width:100;height:373;mso-wrap-style:none" filled="f" stroked="f">
              <v:textbox style="mso-fit-shape-to-text:t" inset="0,0,0,0">
                <w:txbxContent>
                  <w:p w:rsidR="00B96A60" w:rsidRPr="0070041B" w:rsidRDefault="00B96A60" w:rsidP="0070041B"/>
                </w:txbxContent>
              </v:textbox>
            </v:rect>
            <v:rect id="_x0000_s5153" style="position:absolute;left:2033;top:2647;width:100;height:373;mso-wrap-style:none" filled="f" stroked="f">
              <v:textbox style="mso-fit-shape-to-text:t" inset="0,0,0,0">
                <w:txbxContent>
                  <w:p w:rsidR="00B96A60" w:rsidRDefault="00B96A60"/>
                </w:txbxContent>
              </v:textbox>
            </v:rect>
            <v:rect id="_x0000_s5154" style="position:absolute;left:937;top:2796;width:1258;height:258;mso-wrap-style:none" filled="f" stroked="f">
              <v:textbox style="mso-fit-shape-to-text:t" inset="0,0,0,0">
                <w:txbxContent>
                  <w:p w:rsidR="00B96A60" w:rsidRDefault="00B96A60">
                    <w:r>
                      <w:rPr>
                        <w:rFonts w:ascii="Arial" w:hAnsi="Arial" w:cs="Arial"/>
                        <w:color w:val="000000"/>
                        <w:sz w:val="12"/>
                        <w:szCs w:val="12"/>
                      </w:rPr>
                      <w:t xml:space="preserve">   day in the month M+1</w:t>
                    </w:r>
                  </w:p>
                </w:txbxContent>
              </v:textbox>
            </v:rect>
            <v:rect id="_x0000_s5155" style="position:absolute;left:2529;top:2796;width:100;height:373;mso-wrap-style:none" filled="f" stroked="f">
              <v:textbox style="mso-fit-shape-to-text:t" inset="0,0,0,0">
                <w:txbxContent>
                  <w:p w:rsidR="00B96A60" w:rsidRDefault="00B96A60"/>
                </w:txbxContent>
              </v:textbox>
            </v:rect>
            <v:rect id="_x0000_s5156" style="position:absolute;left:2604;top:2796;width:100;height:373;mso-wrap-style:none" filled="f" stroked="f">
              <v:textbox style="mso-fit-shape-to-text:t" inset="0,0,0,0">
                <w:txbxContent>
                  <w:p w:rsidR="00B96A60" w:rsidRDefault="00B96A60"/>
                </w:txbxContent>
              </v:textbox>
            </v:rect>
            <v:rect id="_x0000_s5157" style="position:absolute;left:4542;top:2129;width:1107;height:191" fillcolor="#ff9" stroked="f"/>
            <v:rect id="_x0000_s5158" style="position:absolute;left:4542;top:2129;width:1107;height:191" filled="f" strokeweight="31e-5mm">
              <v:stroke joinstyle="round" endcap="round"/>
            </v:rect>
            <v:rect id="_x0000_s5159" style="position:absolute;left:4571;top:2151;width:841;height:258;mso-wrap-style:none" filled="f" stroked="f">
              <v:textbox style="mso-fit-shape-to-text:t" inset="0,0,0,0">
                <w:txbxContent>
                  <w:p w:rsidR="00B96A60" w:rsidRDefault="00B96A60">
                    <w:r>
                      <w:rPr>
                        <w:rFonts w:ascii="Arial" w:hAnsi="Arial" w:cs="Arial"/>
                        <w:color w:val="000000"/>
                        <w:sz w:val="12"/>
                        <w:szCs w:val="12"/>
                      </w:rPr>
                      <w:t>At the latest HH</w:t>
                    </w:r>
                  </w:p>
                </w:txbxContent>
              </v:textbox>
            </v:rect>
            <v:rect id="_x0000_s5160" style="position:absolute;left:5367;top:2151;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5161" style="position:absolute;left:5405;top:2151;width:134;height:258;mso-wrap-style:none" filled="f" stroked="f">
              <v:textbox style="mso-fit-shape-to-text:t" inset="0,0,0,0">
                <w:txbxContent>
                  <w:p w:rsidR="00B96A60" w:rsidRDefault="00B96A60">
                    <w:r>
                      <w:rPr>
                        <w:rFonts w:ascii="Arial" w:hAnsi="Arial" w:cs="Arial"/>
                        <w:color w:val="000000"/>
                        <w:sz w:val="12"/>
                        <w:szCs w:val="12"/>
                      </w:rPr>
                      <w:t>01</w:t>
                    </w:r>
                  </w:p>
                </w:txbxContent>
              </v:textbox>
            </v:rect>
            <v:rect id="_x0000_s5162" style="position:absolute;left:4542;top:3170;width:814;height:174" fillcolor="#ff9" stroked="f"/>
            <v:rect id="_x0000_s5163" style="position:absolute;left:4542;top:3152;width:814;height:192" filled="f" strokeweight="31e-5mm">
              <v:stroke joinstyle="round" endcap="round"/>
            </v:rect>
            <v:rect id="_x0000_s5164" style="position:absolute;left:4571;top:3170;width:684;height:258;mso-wrap-style:none" filled="f" stroked="f">
              <v:textbox style="mso-fit-shape-to-text:t" inset="0,0,0,0">
                <w:txbxContent>
                  <w:p w:rsidR="00B96A60" w:rsidRDefault="00B96A60">
                    <w:r>
                      <w:rPr>
                        <w:rFonts w:ascii="Arial" w:hAnsi="Arial" w:cs="Arial"/>
                        <w:color w:val="000000"/>
                        <w:sz w:val="12"/>
                        <w:szCs w:val="12"/>
                      </w:rPr>
                      <w:t>By HH +1:00</w:t>
                    </w:r>
                  </w:p>
                </w:txbxContent>
              </v:textbox>
            </v:rect>
            <v:rect id="_x0000_s5165" style="position:absolute;left:5480;top:3170;width:100;height:373;mso-wrap-style:none" filled="f" stroked="f">
              <v:textbox style="mso-fit-shape-to-text:t" inset="0,0,0,0">
                <w:txbxContent>
                  <w:p w:rsidR="00B96A60" w:rsidRDefault="00B96A60"/>
                </w:txbxContent>
              </v:textbox>
            </v:rect>
            <v:rect id="_x0000_s5166" style="position:absolute;left:5555;top:3170;width:100;height:373;mso-wrap-style:none" filled="f" stroked="f">
              <v:textbox style="mso-fit-shape-to-text:t" inset="0,0,0,0">
                <w:txbxContent>
                  <w:p w:rsidR="00B96A60" w:rsidRDefault="00B96A60"/>
                </w:txbxContent>
              </v:textbox>
            </v:rect>
            <v:rect id="_x0000_s5167" style="position:absolute;left:5630;top:3170;width:100;height:373;mso-wrap-style:none" filled="f" stroked="f">
              <v:textbox style="mso-fit-shape-to-text:t" inset="0,0,0,0">
                <w:txbxContent>
                  <w:p w:rsidR="00B96A60" w:rsidRDefault="00B96A60"/>
                </w:txbxContent>
              </v:textbox>
            </v:rect>
            <v:rect id="_x0000_s5168" style="position:absolute;left:5658;top:3170;width:100;height:373;mso-wrap-style:none" filled="f" stroked="f">
              <v:textbox style="mso-fit-shape-to-text:t" inset="0,0,0,0">
                <w:txbxContent>
                  <w:p w:rsidR="00B96A60" w:rsidRPr="0070041B" w:rsidRDefault="00B96A60" w:rsidP="0070041B"/>
                </w:txbxContent>
              </v:textbox>
            </v:rect>
            <v:rect id="_x0000_s5169" style="position:absolute;left:4298;top:1694;width:222;height:221" fillcolor="#85a446" stroked="f"/>
            <v:rect id="_x0000_s5170" style="position:absolute;left:4298;top:1694;width:222;height:221" filled="f" strokeweight="1e-4mm">
              <v:stroke joinstyle="round" endcap="round"/>
            </v:rect>
            <v:rect id="_x0000_s5171" style="position:absolute;left:8184;top:1694;width:221;height:221" fillcolor="#85a446" stroked="f"/>
            <v:rect id="_x0000_s5172" style="position:absolute;left:8184;top:1694;width:221;height:221" filled="f" strokeweight="1e-4mm">
              <v:stroke joinstyle="round" endcap="round"/>
            </v:rect>
            <v:shape id="_x0000_s5173" style="position:absolute;left:8516;top:1729;width:326;height:186" coordsize="556,318" path="m139,318r278,hdc494,318,556,247,556,159,556,71,494,,417,v,,,,,hal139,hdc62,,,71,,159v,88,62,159,139,159haxe" fillcolor="#ff9" strokeweight="0">
              <v:path arrowok="t"/>
            </v:shape>
            <v:shape id="_x0000_s5174" style="position:absolute;left:8516;top:1729;width:326;height:186" coordsize="556,318" path="m139,318r278,hdc494,318,556,247,556,159,556,71,494,,417,v,,,,,hal139,hdc62,,,71,,159v,88,62,159,139,159haxe" filled="f" strokeweight="1e-4mm">
              <v:stroke endcap="round"/>
              <v:path arrowok="t"/>
            </v:shape>
            <v:rect id="_x0000_s5175" style="position:absolute;left:8608;top:1749;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rect id="_x0000_s5176" style="position:absolute;left:8683;top:1749;width:67;height:258;mso-wrap-style:none" filled="f" stroked="f">
              <v:textbox style="mso-fit-shape-to-text:t" inset="0,0,0,0">
                <w:txbxContent>
                  <w:p w:rsidR="00B96A60" w:rsidRDefault="00B96A60">
                    <w:r>
                      <w:rPr>
                        <w:rFonts w:ascii="Arial" w:hAnsi="Arial" w:cs="Arial"/>
                        <w:color w:val="000000"/>
                        <w:sz w:val="12"/>
                        <w:szCs w:val="12"/>
                      </w:rPr>
                      <w:t>a</w:t>
                    </w:r>
                  </w:p>
                </w:txbxContent>
              </v:textbox>
            </v:rect>
            <v:line id="_x0000_s5177" style="position:absolute" from="4520,1805" to="8108,1806" strokeweight="1e-4mm">
              <v:stroke endcap="round"/>
            </v:line>
            <v:shape id="_x0000_s5178" style="position:absolute;left:8097;top:1762;width:87;height:85" coordsize="87,85" path="m,l87,43,,85,,xe" fillcolor="black" stroked="f">
              <v:path arrowok="t"/>
            </v:shape>
            <v:rect id="_x0000_s5179" style="position:absolute;left:5366;top:1655;width:1971;height:299" stroked="f"/>
            <v:rect id="_x0000_s5180" style="position:absolute;left:5367;top:1655;width:1848;height:258;mso-wrap-style:none" filled="f" stroked="f">
              <v:textbox style="mso-fit-shape-to-text:t" inset="0,0,0,0">
                <w:txbxContent>
                  <w:p w:rsidR="00B96A60" w:rsidRPr="0070041B" w:rsidRDefault="00B96A60"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5181" style="position:absolute;left:5901;top:1805;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5182" style="position:absolute;left:5939;top:1805;width:134;height:258;mso-wrap-style:none" filled="f" stroked="f">
              <v:textbox style="mso-fit-shape-to-text:t" inset="0,0,0,0">
                <w:txbxContent>
                  <w:p w:rsidR="00B96A60" w:rsidRDefault="00B96A60">
                    <w:r>
                      <w:rPr>
                        <w:rFonts w:ascii="Arial" w:hAnsi="Arial" w:cs="Arial"/>
                        <w:color w:val="000000"/>
                        <w:sz w:val="12"/>
                        <w:szCs w:val="12"/>
                      </w:rPr>
                      <w:t>19</w:t>
                    </w:r>
                  </w:p>
                </w:txbxContent>
              </v:textbox>
            </v:rect>
            <v:rect id="_x0000_s5183" style="position:absolute;left:6079;top:1805;width:94;height:258;mso-wrap-style:none" filled="f" stroked="f">
              <v:textbox style="mso-fit-shape-to-text:t" inset="0,0,0,0">
                <w:txbxContent>
                  <w:p w:rsidR="00B96A60" w:rsidRDefault="00B96A60">
                    <w:r>
                      <w:rPr>
                        <w:rFonts w:ascii="Arial" w:hAnsi="Arial" w:cs="Arial"/>
                        <w:color w:val="000000"/>
                        <w:sz w:val="12"/>
                        <w:szCs w:val="12"/>
                      </w:rPr>
                      <w:t>G</w:t>
                    </w:r>
                  </w:p>
                </w:txbxContent>
              </v:textbox>
            </v:rect>
            <v:rect id="_x0000_s5184" style="position:absolute;left:6182;top:1805;width:3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185" style="position:absolute;left:6248;top:1805;width:527;height:258;mso-wrap-style:none" filled="f" stroked="f">
              <v:textbox style="mso-fit-shape-to-text:t" inset="0,0,0,0">
                <w:txbxContent>
                  <w:p w:rsidR="00B96A60" w:rsidRDefault="00B96A60">
                    <w:r>
                      <w:rPr>
                        <w:rFonts w:ascii="Arial" w:hAnsi="Arial" w:cs="Arial"/>
                        <w:color w:val="000000"/>
                        <w:sz w:val="12"/>
                        <w:szCs w:val="12"/>
                      </w:rPr>
                      <w:t>NOMRES</w:t>
                    </w:r>
                  </w:p>
                </w:txbxContent>
              </v:textbox>
            </v:rect>
            <v:rect id="_x0000_s5186" style="position:absolute;left:6791;top:1805;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5187" style="position:absolute;left:432;top:1694;width:221;height:221" fillcolor="#85a446" stroked="f"/>
            <v:rect id="_x0000_s5188" style="position:absolute;left:432;top:1694;width:221;height:221" filled="f" strokeweight="1e-4mm">
              <v:stroke joinstyle="round" endcap="round"/>
            </v:rect>
            <v:shape id="_x0000_s5189" style="position:absolute;left:20;top:1694;width:325;height:186" coordsize="556,317" path="m139,317r278,hdc494,317,556,246,556,158,556,71,494,,417,v,,,,,hal417,,139,hdc62,,,71,,158v,88,62,159,139,159haxe" fillcolor="#ff9" strokeweight="0">
              <v:path arrowok="t"/>
            </v:shape>
            <v:shape id="_x0000_s5190" style="position:absolute;left:20;top:1694;width:325;height:186" coordsize="556,317" path="m139,317r278,hdc494,317,556,246,556,158,556,71,494,,417,v,,,,,hal417,,139,hdc62,,,71,,158v,88,62,159,139,159haxe" filled="f" strokeweight="1e-4mm">
              <v:stroke endcap="round"/>
              <v:path arrowok="t"/>
            </v:shape>
            <v:rect id="_x0000_s5191" style="position:absolute;left:112;top:1711;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rect id="_x0000_s5192" style="position:absolute;left:178;top:1711;width:67;height:258;mso-wrap-style:none" filled="f" stroked="f">
              <v:textbox style="mso-fit-shape-to-text:t" inset="0,0,0,0">
                <w:txbxContent>
                  <w:p w:rsidR="00B96A60" w:rsidRDefault="00B96A60">
                    <w:r>
                      <w:rPr>
                        <w:rFonts w:ascii="Arial" w:hAnsi="Arial" w:cs="Arial"/>
                        <w:color w:val="000000"/>
                        <w:sz w:val="12"/>
                        <w:szCs w:val="12"/>
                      </w:rPr>
                      <w:t>a</w:t>
                    </w:r>
                  </w:p>
                </w:txbxContent>
              </v:textbox>
            </v:rect>
            <v:line id="_x0000_s5193" style="position:absolute;flip:x" from="729,1805" to="4298,1806" strokeweight="1e-4mm">
              <v:stroke endcap="round"/>
            </v:line>
            <v:shape id="_x0000_s5194" style="position:absolute;left:653;top:1762;width:86;height:85" coordsize="86,85" path="m86,85l,43,86,r,85xe" fillcolor="black" stroked="f">
              <v:path arrowok="t"/>
            </v:shape>
            <v:rect id="_x0000_s5195" style="position:absolute;left:1490;top:1655;width:1972;height:299" stroked="f"/>
            <v:rect id="_x0000_s5196" style="position:absolute;left:1489;top:1655;width:1848;height:258;mso-wrap-style:none" filled="f" stroked="f">
              <v:textbox style="mso-fit-shape-to-text:t" inset="0,0,0,0">
                <w:txbxContent>
                  <w:p w:rsidR="00B96A60" w:rsidRPr="0070041B" w:rsidRDefault="00B96A60"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5197" style="position:absolute;left:2023;top:1805;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5198" style="position:absolute;left:2070;top:1805;width:134;height:258;mso-wrap-style:none" filled="f" stroked="f">
              <v:textbox style="mso-fit-shape-to-text:t" inset="0,0,0,0">
                <w:txbxContent>
                  <w:p w:rsidR="00B96A60" w:rsidRDefault="00B96A60">
                    <w:r>
                      <w:rPr>
                        <w:rFonts w:ascii="Arial" w:hAnsi="Arial" w:cs="Arial"/>
                        <w:color w:val="000000"/>
                        <w:sz w:val="12"/>
                        <w:szCs w:val="12"/>
                      </w:rPr>
                      <w:t>19</w:t>
                    </w:r>
                  </w:p>
                </w:txbxContent>
              </v:textbox>
            </v:rect>
            <v:rect id="_x0000_s5199" style="position:absolute;left:2201;top:1805;width:94;height:258;mso-wrap-style:none" filled="f" stroked="f">
              <v:textbox style="mso-fit-shape-to-text:t" inset="0,0,0,0">
                <w:txbxContent>
                  <w:p w:rsidR="00B96A60" w:rsidRDefault="00B96A60">
                    <w:r>
                      <w:rPr>
                        <w:rFonts w:ascii="Arial" w:hAnsi="Arial" w:cs="Arial"/>
                        <w:color w:val="000000"/>
                        <w:sz w:val="12"/>
                        <w:szCs w:val="12"/>
                      </w:rPr>
                      <w:t>G</w:t>
                    </w:r>
                  </w:p>
                </w:txbxContent>
              </v:textbox>
            </v:rect>
            <v:rect id="_x0000_s5200" style="position:absolute;left:2304;top:1805;width:3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201" style="position:absolute;left:2370;top:1805;width:527;height:258;mso-wrap-style:none" filled="f" stroked="f">
              <v:textbox style="mso-fit-shape-to-text:t" inset="0,0,0,0">
                <w:txbxContent>
                  <w:p w:rsidR="00B96A60" w:rsidRDefault="00B96A60">
                    <w:r>
                      <w:rPr>
                        <w:rFonts w:ascii="Arial" w:hAnsi="Arial" w:cs="Arial"/>
                        <w:color w:val="000000"/>
                        <w:sz w:val="12"/>
                        <w:szCs w:val="12"/>
                      </w:rPr>
                      <w:t>NOMRES</w:t>
                    </w:r>
                  </w:p>
                </w:txbxContent>
              </v:textbox>
            </v:rect>
            <v:rect id="_x0000_s5202" style="position:absolute;left:2923;top:1805;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3F1BF4" w:rsidP="002A1392">
      <w:r>
        <w:pict>
          <v:group id="_x0000_s5205" editas="canvas" style="width:391.75pt;height:156.85pt;mso-position-horizontal-relative:char;mso-position-vertical-relative:line" coordorigin=",48" coordsize="7835,3137">
            <o:lock v:ext="edit" aspectratio="t"/>
            <v:shape id="_x0000_s5204" type="#_x0000_t75" style="position:absolute;top:48;width:7835;height:3137" o:preferrelative="f">
              <v:fill o:detectmouseclick="t"/>
              <v:path o:extrusionok="t" o:connecttype="none"/>
              <o:lock v:ext="edit" text="t"/>
            </v:shape>
            <v:rect id="_x0000_s5206" style="position:absolute;left:6710;top:676;width:93;height:2350" fillcolor="#cadaa9" stroked="f"/>
            <v:rect id="_x0000_s5207" style="position:absolute;left:6710;top:676;width:93;height:2350" filled="f" strokeweight="1e-4mm">
              <v:stroke joinstyle="round" endcap="round"/>
            </v:rect>
            <v:rect id="_x0000_s5208" style="position:absolute;left:6563;top:48;width:100;height:373;mso-wrap-style:none" filled="f" stroked="f">
              <v:textbox style="mso-fit-shape-to-text:t" inset="0,0,0,0">
                <w:txbxContent>
                  <w:p w:rsidR="00B96A60" w:rsidRDefault="00B96A60"/>
                </w:txbxContent>
              </v:textbox>
            </v:rect>
            <v:rect id="_x0000_s5209" style="position:absolute;left:5747;top:264;width:100;height:373;mso-wrap-style:none" filled="f" stroked="f">
              <v:textbox style="mso-fit-shape-to-text:t" inset="0,0,0,0">
                <w:txbxContent>
                  <w:p w:rsidR="00B96A60" w:rsidRDefault="00B96A60"/>
                </w:txbxContent>
              </v:textbox>
            </v:rect>
            <v:rect id="_x0000_s5210" style="position:absolute;left:5807;top:264;width:1891;height:327;mso-wrap-style:none" filled="f" stroked="f">
              <v:textbox style="mso-fit-shape-to-text:t" inset="0,0,0,0">
                <w:txbxContent>
                  <w:p w:rsidR="00B96A60" w:rsidRDefault="00B96A60">
                    <w:r>
                      <w:rPr>
                        <w:rFonts w:ascii="Arial" w:hAnsi="Arial" w:cs="Arial"/>
                        <w:b/>
                        <w:bCs/>
                        <w:color w:val="000000"/>
                        <w:sz w:val="18"/>
                        <w:szCs w:val="18"/>
                      </w:rPr>
                      <w:t>Balance area operator</w:t>
                    </w:r>
                  </w:p>
                </w:txbxContent>
              </v:textbox>
            </v:rect>
            <v:rect id="_x0000_s5211" style="position:absolute;left:7691;top:264;width:100;height:373;mso-wrap-style:none" filled="f" stroked="f">
              <v:textbox style="mso-fit-shape-to-text:t" inset="0,0,0,0">
                <w:txbxContent>
                  <w:p w:rsidR="00B96A60" w:rsidRDefault="00B96A60"/>
                </w:txbxContent>
              </v:textbox>
            </v:rect>
            <v:rect id="_x0000_s5212" style="position:absolute;left:1297;top:1974;width:1565;height:498" fillcolor="#ff9" stroked="f"/>
            <v:rect id="_x0000_s5213" style="position:absolute;left:1297;top:1974;width:1565;height:498" filled="f" strokeweight="39e-5mm">
              <v:stroke joinstyle="round" endcap="round"/>
            </v:rect>
            <v:rect id="_x0000_s5214" style="position:absolute;left:1332;top:2030;width:1343;height:304;mso-wrap-style:none" filled="f" stroked="f">
              <v:textbox style="mso-fit-shape-to-text:t" inset="0,0,0,0">
                <w:txbxContent>
                  <w:p w:rsidR="00B96A60" w:rsidRDefault="00B96A60">
                    <w:r>
                      <w:rPr>
                        <w:rFonts w:ascii="Arial" w:hAnsi="Arial" w:cs="Arial"/>
                        <w:color w:val="000000"/>
                        <w:sz w:val="16"/>
                        <w:szCs w:val="16"/>
                      </w:rPr>
                      <w:t>By shipper codelist</w:t>
                    </w:r>
                  </w:p>
                </w:txbxContent>
              </v:textbox>
            </v:rect>
            <v:rect id="_x0000_s5215" style="position:absolute;left:1332;top:2222;width:525;height:304;mso-wrap-style:none" filled="f" stroked="f">
              <v:textbox style="mso-fit-shape-to-text:t" inset="0,0,0,0">
                <w:txbxContent>
                  <w:p w:rsidR="00B96A60" w:rsidRDefault="00B96A60">
                    <w:r>
                      <w:rPr>
                        <w:rFonts w:ascii="Arial" w:hAnsi="Arial" w:cs="Arial"/>
                        <w:color w:val="000000"/>
                        <w:sz w:val="16"/>
                        <w:szCs w:val="16"/>
                      </w:rPr>
                      <w:t>change</w:t>
                    </w:r>
                  </w:p>
                </w:txbxContent>
              </v:textbox>
            </v:rect>
            <v:rect id="_x0000_s5216" style="position:absolute;left:384;top:48;width:100;height:373;mso-wrap-style:none" filled="f" stroked="f">
              <v:textbox style="mso-fit-shape-to-text:t" inset="0,0,0,0">
                <w:txbxContent>
                  <w:p w:rsidR="00B96A60" w:rsidRDefault="00B96A60"/>
                </w:txbxContent>
              </v:textbox>
            </v:rect>
            <v:rect id="_x0000_s5217" style="position:absolute;left:180;top:264;width:100;height:373;mso-wrap-style:none" filled="f" stroked="f">
              <v:textbox style="mso-fit-shape-to-text:t" inset="0,0,0,0">
                <w:txbxContent>
                  <w:p w:rsidR="00B96A60" w:rsidRDefault="00B96A60"/>
                </w:txbxContent>
              </v:textbox>
            </v:rect>
            <v:rect id="_x0000_s5218" style="position:absolute;left:240;top:264;width:1421;height:327;mso-wrap-style:none" filled="f" stroked="f">
              <v:textbox style="mso-fit-shape-to-text:t" inset="0,0,0,0">
                <w:txbxContent>
                  <w:p w:rsidR="00B96A60" w:rsidRDefault="00B96A60">
                    <w:r>
                      <w:rPr>
                        <w:rFonts w:ascii="Arial" w:hAnsi="Arial" w:cs="Arial"/>
                        <w:b/>
                        <w:bCs/>
                        <w:color w:val="000000"/>
                        <w:sz w:val="18"/>
                        <w:szCs w:val="18"/>
                      </w:rPr>
                      <w:t>System operator</w:t>
                    </w:r>
                  </w:p>
                </w:txbxContent>
              </v:textbox>
            </v:rect>
            <v:rect id="_x0000_s5219" style="position:absolute;left:1656;top:264;width:100;height:373;mso-wrap-style:none" filled="f" stroked="f">
              <v:textbox style="mso-fit-shape-to-text:t" inset="0,0,0,0">
                <w:txbxContent>
                  <w:p w:rsidR="00B96A60" w:rsidRDefault="00B96A60"/>
                </w:txbxContent>
              </v:textbox>
            </v:rect>
            <v:rect id="_x0000_s5220" style="position:absolute;left:898;top:690;width:93;height:2350" fillcolor="#cadaa9" stroked="f"/>
            <v:rect id="_x0000_s5221" style="position:absolute;left:898;top:690;width:93;height:2350" filled="f" strokeweight="1e-4mm">
              <v:stroke joinstyle="round" endcap="round"/>
            </v:rect>
            <v:rect id="_x0000_s5222" style="position:absolute;left:793;top:1312;width:284;height:284" fillcolor="#85a446" stroked="f"/>
            <v:rect id="_x0000_s5223" style="position:absolute;left:793;top:1312;width:284;height:284" filled="f" strokeweight="1e-4mm">
              <v:stroke joinstyle="round" endcap="round"/>
            </v:rect>
            <v:shape id="_x0000_s5224" style="position:absolute;left:25;top:1334;width:340;height:239" coordsize="453,318" path="m113,318r227,hdc402,318,453,247,453,159,453,71,402,,340,v,,,,,hal340,,113,hdc50,,,71,,159v,88,50,159,113,159haxe" fillcolor="#ff9" strokeweight="0">
              <v:path arrowok="t"/>
            </v:shape>
            <v:shape id="_x0000_s5225" style="position:absolute;left:25;top:1334;width:340;height:239" coordsize="453,318" path="m113,318r227,hdc402,318,453,247,453,159,453,71,402,,340,v,,,,,hal340,,113,hdc50,,,71,,159v,88,50,159,113,159haxe" filled="f" strokeweight="1e-4mm">
              <v:stroke endcap="round"/>
              <v:path arrowok="t"/>
            </v:shape>
            <v:rect id="_x0000_s5226" style="position:absolute;left:108;top:1357;width:178;height:304;mso-wrap-style:none" filled="f" stroked="f">
              <v:textbox style="mso-fit-shape-to-text:t" inset="0,0,0,0">
                <w:txbxContent>
                  <w:p w:rsidR="00B96A60" w:rsidRDefault="00B96A60">
                    <w:r>
                      <w:rPr>
                        <w:rFonts w:ascii="Arial" w:hAnsi="Arial" w:cs="Arial"/>
                        <w:color w:val="000000"/>
                        <w:sz w:val="16"/>
                        <w:szCs w:val="16"/>
                      </w:rPr>
                      <w:t>14</w:t>
                    </w:r>
                  </w:p>
                </w:txbxContent>
              </v:textbox>
            </v:rect>
            <v:rect id="_x0000_s5227" style="position:absolute;left:6622;top:1312;width:283;height:284" fillcolor="#85a446" stroked="f"/>
            <v:rect id="_x0000_s5228" style="position:absolute;left:6622;top:1312;width:283;height:284" filled="f" strokeweight="1e-4mm">
              <v:stroke joinstyle="round" endcap="round"/>
            </v:rect>
            <v:line id="_x0000_s5229" style="position:absolute" from="1077,1454" to="6525,1455" strokeweight="1e-4mm">
              <v:stroke endcap="round"/>
            </v:line>
            <v:shape id="_x0000_s5230" style="position:absolute;left:6511;top:1398;width:111;height:111" coordsize="111,111" path="m,l111,56,,111,,xe" fillcolor="black" stroked="f">
              <v:path arrowok="t"/>
            </v:shape>
            <v:rect id="_x0000_s5231" style="position:absolute;left:2671;top:1358;width:2356;height:192" stroked="f"/>
            <v:rect id="_x0000_s5232" style="position:absolute;left:2676;top:1357;width:2135;height:304;mso-wrap-style:none" filled="f" stroked="f">
              <v:textbox style="mso-fit-shape-to-text:t" inset="0,0,0,0">
                <w:txbxContent>
                  <w:p w:rsidR="00B96A60" w:rsidRDefault="00B96A60">
                    <w:r>
                      <w:rPr>
                        <w:rFonts w:ascii="Arial" w:hAnsi="Arial" w:cs="Arial"/>
                        <w:color w:val="000000"/>
                        <w:sz w:val="16"/>
                        <w:szCs w:val="16"/>
                      </w:rPr>
                      <w:t xml:space="preserve">    Shipper codelist (SHPCDS) </w:t>
                    </w:r>
                  </w:p>
                </w:txbxContent>
              </v:textbox>
            </v:rect>
            <v:rect id="_x0000_s5233" style="position:absolute;left:4259;top:1357;width:100;height:373;mso-wrap-style:none" filled="f" stroked="f">
              <v:textbox style="mso-fit-shape-to-text:t" inset="0,0,0,0">
                <w:txbxContent>
                  <w:p w:rsidR="00B96A60" w:rsidRDefault="00B96A60"/>
                </w:txbxContent>
              </v:textbox>
            </v:rect>
            <v:rect id="_x0000_s5234" style="position:absolute;left:4307;top:1357;width:100;height:373;mso-wrap-style:none" filled="f" stroked="f">
              <v:textbox style="mso-fit-shape-to-text:t" inset="0,0,0,0">
                <w:txbxContent>
                  <w:p w:rsidR="00B96A60" w:rsidRPr="00BF42C0" w:rsidRDefault="00B96A60" w:rsidP="00BF42C0"/>
                </w:txbxContent>
              </v:textbox>
            </v:rect>
            <v:rect id="_x0000_s5235" style="position:absolute;left:4979;top:1357;width:100;height:373;mso-wrap-style:none" filled="f" stroked="f">
              <v:textbox style="mso-fit-shape-to-text:t" inset="0,0,0,0">
                <w:txbxContent>
                  <w:p w:rsidR="00B96A60" w:rsidRDefault="00B96A60"/>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3F1BF4" w:rsidP="00D3491D">
      <w:pPr>
        <w:rPr>
          <w:lang w:val="en-GB"/>
        </w:rPr>
      </w:pPr>
      <w:hyperlink r:id="rId68"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3F1BF4" w:rsidP="00C11886">
            <w:pPr>
              <w:pStyle w:val="TableNormal1"/>
              <w:jc w:val="center"/>
              <w:rPr>
                <w:rFonts w:eastAsia="Arial Unicode MS"/>
                <w:lang w:val="en-GB"/>
              </w:rPr>
            </w:pPr>
            <w:hyperlink r:id="rId69"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DB62D6" w:rsidP="00DB62D6">
      <w:pPr>
        <w:numPr>
          <w:ilvl w:val="0"/>
          <w:numId w:val="24"/>
        </w:numPr>
        <w:spacing w:after="0"/>
      </w:pPr>
      <w:r>
        <w:t>SofS</w:t>
      </w:r>
      <w:r w:rsidRPr="007A6DC1">
        <w:t xml:space="preserve"> (</w:t>
      </w:r>
      <w:r w:rsidRPr="007A6DC1">
        <w:rPr>
          <w:b/>
          <w:bCs/>
          <w:szCs w:val="22"/>
        </w:rPr>
        <w:t>CONTRACT REFERENCE)</w:t>
      </w:r>
      <w:r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3F1BF4" w:rsidP="00D1188A">
      <w:pPr>
        <w:rPr>
          <w:lang w:val="en-GB"/>
        </w:rPr>
      </w:pPr>
      <w:hyperlink r:id="rId70"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3F1BF4" w:rsidP="00E94A78">
            <w:pPr>
              <w:pStyle w:val="TableNormal1"/>
              <w:jc w:val="center"/>
              <w:rPr>
                <w:rFonts w:eastAsia="Arial Unicode MS"/>
                <w:lang w:val="en-GB"/>
              </w:rPr>
            </w:pPr>
            <w:hyperlink r:id="rId71"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3F1BF4" w:rsidP="007743D6">
      <w:pPr>
        <w:rPr>
          <w:lang w:val="en-GB"/>
        </w:rPr>
      </w:pPr>
      <w:hyperlink r:id="rId72"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3F1BF4" w:rsidP="00C11886">
            <w:pPr>
              <w:pStyle w:val="TableNormal1"/>
              <w:jc w:val="center"/>
              <w:rPr>
                <w:rFonts w:eastAsia="Arial Unicode MS"/>
                <w:lang w:val="en-GB"/>
              </w:rPr>
            </w:pPr>
            <w:hyperlink r:id="rId73"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3F1BF4" w:rsidP="00D3491D">
      <w:pPr>
        <w:rPr>
          <w:lang w:val="en-GB"/>
        </w:rPr>
      </w:pPr>
      <w:hyperlink r:id="rId74"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3F1BF4" w:rsidP="00C11886">
            <w:pPr>
              <w:pStyle w:val="TableNormal1"/>
              <w:jc w:val="center"/>
              <w:rPr>
                <w:rFonts w:eastAsia="Arial Unicode MS"/>
                <w:lang w:val="en-GB"/>
              </w:rPr>
            </w:pPr>
            <w:hyperlink r:id="rId75"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3" w:name="_Toc322675812"/>
      <w:r>
        <w:rPr>
          <w:lang w:val="en-GB"/>
        </w:rPr>
        <w:t>Imbalances</w:t>
      </w:r>
      <w:bookmarkEnd w:id="363"/>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3F1BF4" w:rsidP="001C535C">
      <w:pPr>
        <w:rPr>
          <w:lang w:val="en-GB"/>
        </w:rPr>
      </w:pPr>
      <w:r>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B96A60" w:rsidRDefault="00B96A60"/>
                </w:txbxContent>
              </v:textbox>
            </v:rect>
            <v:rect id="_x0000_s4067" style="position:absolute;left:146;top:649;width:888;height:281;mso-wrap-style:none" filled="f" stroked="f">
              <v:textbox style="mso-fit-shape-to-text:t" inset="0,0,0,0">
                <w:txbxContent>
                  <w:p w:rsidR="00B96A60" w:rsidRDefault="00B96A60">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B96A60" w:rsidRDefault="00B96A60"/>
                </w:txbxContent>
              </v:textbox>
            </v:rect>
            <v:rect id="_x0000_s4070" style="position:absolute;left:3585;top:649;width:100;height:373;mso-wrap-style:none" filled="f" stroked="f">
              <v:textbox style="mso-fit-shape-to-text:t" inset="0,0,0,0">
                <w:txbxContent>
                  <w:p w:rsidR="00B96A60" w:rsidRDefault="00B96A60"/>
                </w:txbxContent>
              </v:textbox>
            </v:rect>
            <v:rect id="_x0000_s4071" style="position:absolute;left:3631;top:649;width:1471;height:281;mso-wrap-style:none" filled="f" stroked="f">
              <v:textbox style="mso-fit-shape-to-text:t" inset="0,0,0,0">
                <w:txbxContent>
                  <w:p w:rsidR="00B96A60" w:rsidRDefault="00B96A60">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B96A60" w:rsidRDefault="00B96A60"/>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B96A60" w:rsidRPr="00F81763" w:rsidRDefault="00B96A60"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B96A60" w:rsidRDefault="00B96A60">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B96A60" w:rsidRDefault="00B96A60">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B96A60" w:rsidRPr="009A3B80" w:rsidRDefault="00B96A60"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B96A60" w:rsidRPr="009A3B80" w:rsidRDefault="00B96A60"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B96A60" w:rsidRDefault="00B96A60">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B96A60" w:rsidRPr="009A3B80" w:rsidRDefault="00B96A60"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B96A60" w:rsidRPr="009A3B80" w:rsidRDefault="00B96A60"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B96A60" w:rsidRDefault="00B96A60">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B96A60" w:rsidRDefault="00B96A60">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B96A60" w:rsidRDefault="00B96A60"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B96A60" w:rsidRPr="009A3B80" w:rsidRDefault="00B96A60"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B96A60" w:rsidRDefault="00B96A60"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B96A60" w:rsidRDefault="00B96A60">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B96A60" w:rsidRDefault="00B96A60"/>
                </w:txbxContent>
              </v:textbox>
            </v:rect>
            <v:rect id="_x0000_s4161" style="position:absolute;left:7920;top:621;width:1105;height:281;mso-wrap-style:none" filled="f" stroked="f">
              <v:textbox style="mso-fit-shape-to-text:t" inset="0,0,0,0">
                <w:txbxContent>
                  <w:p w:rsidR="00B96A60" w:rsidRDefault="00B96A60">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B96A60" w:rsidRDefault="00B96A60"/>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B96A60" w:rsidRDefault="00B96A60">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B96A60" w:rsidRPr="009A3B80" w:rsidRDefault="00B96A60"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B96A60" w:rsidRPr="00F81763" w:rsidRDefault="00B96A60"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B96A60" w:rsidRDefault="00B96A60">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B96A60" w:rsidRPr="009A3B80" w:rsidRDefault="00B96A60"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B96A60" w:rsidRDefault="00B96A6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64686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preliminary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preliminary total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AB295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actual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actual total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eal metered own total imbalance of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D710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final actual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3F1BF4" w:rsidP="00D3491D">
      <w:pPr>
        <w:rPr>
          <w:lang w:val="en-GB"/>
        </w:rPr>
      </w:pPr>
      <w:hyperlink r:id="rId76"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3F1BF4" w:rsidP="00C11886">
            <w:pPr>
              <w:pStyle w:val="TableNormal1"/>
              <w:jc w:val="center"/>
              <w:rPr>
                <w:rFonts w:eastAsia="Arial Unicode MS"/>
                <w:lang w:val="en-GB"/>
              </w:rPr>
            </w:pPr>
            <w:hyperlink r:id="rId77"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78"/>
      <w:footerReference w:type="default" r:id="rId7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1BF4" w:rsidRDefault="003F1BF4">
      <w:r>
        <w:separator/>
      </w:r>
    </w:p>
  </w:endnote>
  <w:endnote w:type="continuationSeparator" w:id="0">
    <w:p w:rsidR="003F1BF4" w:rsidRDefault="003F1B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B96A60">
      <w:trPr>
        <w:trHeight w:hRule="exact" w:val="296"/>
      </w:trPr>
      <w:tc>
        <w:tcPr>
          <w:tcW w:w="9072" w:type="dxa"/>
          <w:tcBorders>
            <w:top w:val="single" w:sz="6" w:space="0" w:color="auto"/>
            <w:left w:val="nil"/>
            <w:bottom w:val="nil"/>
            <w:right w:val="nil"/>
          </w:tcBorders>
        </w:tcPr>
        <w:p w:rsidR="00B96A60" w:rsidRDefault="00B96A60">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CD5135">
            <w:rPr>
              <w:noProof/>
              <w:sz w:val="20"/>
            </w:rPr>
            <w:t>83</w:t>
          </w:r>
          <w:r>
            <w:rPr>
              <w:sz w:val="20"/>
            </w:rPr>
            <w:fldChar w:fldCharType="end"/>
          </w:r>
        </w:p>
      </w:tc>
    </w:tr>
  </w:tbl>
  <w:p w:rsidR="00B96A60" w:rsidRDefault="00B96A60">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1BF4" w:rsidRDefault="003F1BF4">
      <w:r>
        <w:separator/>
      </w:r>
    </w:p>
  </w:footnote>
  <w:footnote w:type="continuationSeparator" w:id="0">
    <w:p w:rsidR="003F1BF4" w:rsidRDefault="003F1BF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B96A60">
      <w:trPr>
        <w:trHeight w:val="709"/>
      </w:trPr>
      <w:tc>
        <w:tcPr>
          <w:tcW w:w="6750" w:type="dxa"/>
        </w:tcPr>
        <w:p w:rsidR="00B96A60" w:rsidRDefault="00B96A60"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B96A60" w:rsidRDefault="00B96A60">
          <w:pPr>
            <w:pStyle w:val="Header"/>
            <w:spacing w:after="0"/>
            <w:ind w:right="57"/>
            <w:rPr>
              <w:rFonts w:ascii="Times New Roman" w:hAnsi="Times New Roman"/>
              <w:sz w:val="20"/>
            </w:rPr>
          </w:pPr>
        </w:p>
      </w:tc>
      <w:tc>
        <w:tcPr>
          <w:tcW w:w="2330" w:type="dxa"/>
        </w:tcPr>
        <w:p w:rsidR="00B96A60" w:rsidRDefault="00B96A60">
          <w:pPr>
            <w:pStyle w:val="Header"/>
            <w:spacing w:after="0"/>
            <w:ind w:right="57"/>
            <w:jc w:val="right"/>
            <w:rPr>
              <w:rFonts w:ascii="Times New Roman" w:hAnsi="Times New Roman"/>
              <w:sz w:val="20"/>
            </w:rPr>
          </w:pPr>
        </w:p>
      </w:tc>
    </w:tr>
  </w:tbl>
  <w:p w:rsidR="00B96A60" w:rsidRDefault="00B96A6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425"/>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09DD"/>
    <w:rsid w:val="0011140E"/>
    <w:rsid w:val="00112E96"/>
    <w:rsid w:val="00113147"/>
    <w:rsid w:val="001131B5"/>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45E1"/>
    <w:rsid w:val="00194D5B"/>
    <w:rsid w:val="00195500"/>
    <w:rsid w:val="001957B4"/>
    <w:rsid w:val="00195840"/>
    <w:rsid w:val="00195B8D"/>
    <w:rsid w:val="00197732"/>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355B"/>
    <w:rsid w:val="002350FB"/>
    <w:rsid w:val="00235CCD"/>
    <w:rsid w:val="002361D8"/>
    <w:rsid w:val="0024047E"/>
    <w:rsid w:val="00240F69"/>
    <w:rsid w:val="00240FAF"/>
    <w:rsid w:val="002434B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63DB"/>
    <w:rsid w:val="002F0AD5"/>
    <w:rsid w:val="002F3790"/>
    <w:rsid w:val="002F41AD"/>
    <w:rsid w:val="002F4291"/>
    <w:rsid w:val="002F4D95"/>
    <w:rsid w:val="003013B8"/>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15E6"/>
    <w:rsid w:val="00364E60"/>
    <w:rsid w:val="00365538"/>
    <w:rsid w:val="0036729C"/>
    <w:rsid w:val="00371CD1"/>
    <w:rsid w:val="00371E84"/>
    <w:rsid w:val="003726B4"/>
    <w:rsid w:val="00373366"/>
    <w:rsid w:val="0037460E"/>
    <w:rsid w:val="00375FC2"/>
    <w:rsid w:val="003760CC"/>
    <w:rsid w:val="00376D35"/>
    <w:rsid w:val="0037793E"/>
    <w:rsid w:val="00381458"/>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BF4"/>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10B9"/>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2D0"/>
    <w:rsid w:val="004827A7"/>
    <w:rsid w:val="00483837"/>
    <w:rsid w:val="0048582C"/>
    <w:rsid w:val="004859DF"/>
    <w:rsid w:val="00485B6B"/>
    <w:rsid w:val="004864D8"/>
    <w:rsid w:val="004867EC"/>
    <w:rsid w:val="00491F12"/>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116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3B31"/>
    <w:rsid w:val="005F4820"/>
    <w:rsid w:val="005F6EC2"/>
    <w:rsid w:val="006002C6"/>
    <w:rsid w:val="00602C5E"/>
    <w:rsid w:val="006046DD"/>
    <w:rsid w:val="00605D8A"/>
    <w:rsid w:val="00605EEE"/>
    <w:rsid w:val="00605F3C"/>
    <w:rsid w:val="00606285"/>
    <w:rsid w:val="006063A2"/>
    <w:rsid w:val="006068B8"/>
    <w:rsid w:val="0060761E"/>
    <w:rsid w:val="0061028D"/>
    <w:rsid w:val="00610337"/>
    <w:rsid w:val="00610D08"/>
    <w:rsid w:val="00610FFB"/>
    <w:rsid w:val="006114FA"/>
    <w:rsid w:val="00611BDB"/>
    <w:rsid w:val="00613E9B"/>
    <w:rsid w:val="00613F23"/>
    <w:rsid w:val="00616246"/>
    <w:rsid w:val="00617071"/>
    <w:rsid w:val="006170F4"/>
    <w:rsid w:val="00617242"/>
    <w:rsid w:val="00623097"/>
    <w:rsid w:val="00623A86"/>
    <w:rsid w:val="00623FB2"/>
    <w:rsid w:val="00624146"/>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1606"/>
    <w:rsid w:val="00752F00"/>
    <w:rsid w:val="0075353C"/>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9D1"/>
    <w:rsid w:val="00886E3E"/>
    <w:rsid w:val="008904CD"/>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5CD9"/>
    <w:rsid w:val="008D6B7A"/>
    <w:rsid w:val="008E07F1"/>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1F13"/>
    <w:rsid w:val="009425CE"/>
    <w:rsid w:val="00942F69"/>
    <w:rsid w:val="00943B5D"/>
    <w:rsid w:val="0094401F"/>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76A4"/>
    <w:rsid w:val="009877A8"/>
    <w:rsid w:val="00990063"/>
    <w:rsid w:val="009910EA"/>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E703B"/>
    <w:rsid w:val="009F2F5E"/>
    <w:rsid w:val="009F3344"/>
    <w:rsid w:val="009F33A8"/>
    <w:rsid w:val="009F7EE0"/>
    <w:rsid w:val="00A00D57"/>
    <w:rsid w:val="00A01982"/>
    <w:rsid w:val="00A01E78"/>
    <w:rsid w:val="00A04343"/>
    <w:rsid w:val="00A04607"/>
    <w:rsid w:val="00A0510D"/>
    <w:rsid w:val="00A060EA"/>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802FF"/>
    <w:rsid w:val="00A8073D"/>
    <w:rsid w:val="00A8139D"/>
    <w:rsid w:val="00A8209B"/>
    <w:rsid w:val="00A829E5"/>
    <w:rsid w:val="00A82E9F"/>
    <w:rsid w:val="00A83E99"/>
    <w:rsid w:val="00A8496D"/>
    <w:rsid w:val="00A84A31"/>
    <w:rsid w:val="00A87DA6"/>
    <w:rsid w:val="00A91544"/>
    <w:rsid w:val="00A91D81"/>
    <w:rsid w:val="00A92283"/>
    <w:rsid w:val="00A925F7"/>
    <w:rsid w:val="00A9577D"/>
    <w:rsid w:val="00A9686E"/>
    <w:rsid w:val="00A97BCC"/>
    <w:rsid w:val="00A97E88"/>
    <w:rsid w:val="00AA00EB"/>
    <w:rsid w:val="00AA0503"/>
    <w:rsid w:val="00AA05F1"/>
    <w:rsid w:val="00AA104C"/>
    <w:rsid w:val="00AA249A"/>
    <w:rsid w:val="00AA29CB"/>
    <w:rsid w:val="00AA2E9D"/>
    <w:rsid w:val="00AA435B"/>
    <w:rsid w:val="00AB13AA"/>
    <w:rsid w:val="00AB1807"/>
    <w:rsid w:val="00AB281B"/>
    <w:rsid w:val="00AB2CB3"/>
    <w:rsid w:val="00AB378B"/>
    <w:rsid w:val="00AB4D28"/>
    <w:rsid w:val="00AB6155"/>
    <w:rsid w:val="00AC01CC"/>
    <w:rsid w:val="00AC54FE"/>
    <w:rsid w:val="00AC626C"/>
    <w:rsid w:val="00AD0C78"/>
    <w:rsid w:val="00AD19AA"/>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95F30"/>
    <w:rsid w:val="00B96A60"/>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3E39"/>
    <w:rsid w:val="00BC4ABF"/>
    <w:rsid w:val="00BC4AED"/>
    <w:rsid w:val="00BC6752"/>
    <w:rsid w:val="00BC7D27"/>
    <w:rsid w:val="00BD02A8"/>
    <w:rsid w:val="00BD031F"/>
    <w:rsid w:val="00BD0691"/>
    <w:rsid w:val="00BD0F4E"/>
    <w:rsid w:val="00BD1502"/>
    <w:rsid w:val="00BD2347"/>
    <w:rsid w:val="00BD2965"/>
    <w:rsid w:val="00BD73D6"/>
    <w:rsid w:val="00BE020E"/>
    <w:rsid w:val="00BE099C"/>
    <w:rsid w:val="00BE322E"/>
    <w:rsid w:val="00BE3E99"/>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75C4"/>
    <w:rsid w:val="00C90EB5"/>
    <w:rsid w:val="00C974E7"/>
    <w:rsid w:val="00CA09E4"/>
    <w:rsid w:val="00CA6D46"/>
    <w:rsid w:val="00CA7191"/>
    <w:rsid w:val="00CA78E4"/>
    <w:rsid w:val="00CB55CA"/>
    <w:rsid w:val="00CC1677"/>
    <w:rsid w:val="00CC2208"/>
    <w:rsid w:val="00CC704F"/>
    <w:rsid w:val="00CD16A5"/>
    <w:rsid w:val="00CD16D7"/>
    <w:rsid w:val="00CD260F"/>
    <w:rsid w:val="00CD3650"/>
    <w:rsid w:val="00CD5135"/>
    <w:rsid w:val="00CD6634"/>
    <w:rsid w:val="00CD6A60"/>
    <w:rsid w:val="00CE0E68"/>
    <w:rsid w:val="00CE1542"/>
    <w:rsid w:val="00CE1C29"/>
    <w:rsid w:val="00CE2178"/>
    <w:rsid w:val="00CE2F8C"/>
    <w:rsid w:val="00CE2FB1"/>
    <w:rsid w:val="00CE3851"/>
    <w:rsid w:val="00CE3E32"/>
    <w:rsid w:val="00CE7BCA"/>
    <w:rsid w:val="00CF1723"/>
    <w:rsid w:val="00CF2D33"/>
    <w:rsid w:val="00CF5098"/>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6F2"/>
    <w:rsid w:val="00D5584A"/>
    <w:rsid w:val="00D56996"/>
    <w:rsid w:val="00D57F0B"/>
    <w:rsid w:val="00D607AF"/>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DEB"/>
    <w:rsid w:val="00E170BA"/>
    <w:rsid w:val="00E22626"/>
    <w:rsid w:val="00E240E1"/>
    <w:rsid w:val="00E24DF9"/>
    <w:rsid w:val="00E2773D"/>
    <w:rsid w:val="00E31608"/>
    <w:rsid w:val="00E31F13"/>
    <w:rsid w:val="00E33C5C"/>
    <w:rsid w:val="00E33E7E"/>
    <w:rsid w:val="00E33F5A"/>
    <w:rsid w:val="00E344C2"/>
    <w:rsid w:val="00E375B1"/>
    <w:rsid w:val="00E37F9D"/>
    <w:rsid w:val="00E41276"/>
    <w:rsid w:val="00E4215F"/>
    <w:rsid w:val="00E4345C"/>
    <w:rsid w:val="00E43AFB"/>
    <w:rsid w:val="00E43B3D"/>
    <w:rsid w:val="00E46E53"/>
    <w:rsid w:val="00E511CB"/>
    <w:rsid w:val="00E516D2"/>
    <w:rsid w:val="00E57A1D"/>
    <w:rsid w:val="00E6098E"/>
    <w:rsid w:val="00E6099B"/>
    <w:rsid w:val="00E60A3D"/>
    <w:rsid w:val="00E61166"/>
    <w:rsid w:val="00E61439"/>
    <w:rsid w:val="00E6342E"/>
    <w:rsid w:val="00E63728"/>
    <w:rsid w:val="00E63F8C"/>
    <w:rsid w:val="00E64FE1"/>
    <w:rsid w:val="00E66EE2"/>
    <w:rsid w:val="00E66EFC"/>
    <w:rsid w:val="00E708FA"/>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F25"/>
    <w:rsid w:val="00EB30A5"/>
    <w:rsid w:val="00EB32C0"/>
    <w:rsid w:val="00EB34BA"/>
    <w:rsid w:val="00EB4129"/>
    <w:rsid w:val="00EB4D86"/>
    <w:rsid w:val="00EB4F78"/>
    <w:rsid w:val="00EB50C2"/>
    <w:rsid w:val="00EC2756"/>
    <w:rsid w:val="00EC5FC9"/>
    <w:rsid w:val="00EC6D99"/>
    <w:rsid w:val="00ED141E"/>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66B2"/>
    <w:rsid w:val="00EF7D5E"/>
    <w:rsid w:val="00F008EC"/>
    <w:rsid w:val="00F03564"/>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266C9"/>
    <w:rsid w:val="00F30A32"/>
    <w:rsid w:val="00F33BE0"/>
    <w:rsid w:val="00F37E3E"/>
    <w:rsid w:val="00F406AE"/>
    <w:rsid w:val="00F43202"/>
    <w:rsid w:val="00F43A31"/>
    <w:rsid w:val="00F44071"/>
    <w:rsid w:val="00F461F9"/>
    <w:rsid w:val="00F50081"/>
    <w:rsid w:val="00F509BB"/>
    <w:rsid w:val="00F50EBA"/>
    <w:rsid w:val="00F52ACA"/>
    <w:rsid w:val="00F52E15"/>
    <w:rsid w:val="00F53B84"/>
    <w:rsid w:val="00F56AB9"/>
    <w:rsid w:val="00F56B6A"/>
    <w:rsid w:val="00F5736A"/>
    <w:rsid w:val="00F5790B"/>
    <w:rsid w:val="00F61925"/>
    <w:rsid w:val="00F65D67"/>
    <w:rsid w:val="00F669B4"/>
    <w:rsid w:val="00F67E66"/>
    <w:rsid w:val="00F67FAF"/>
    <w:rsid w:val="00F7232C"/>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metricconverter"/>
  <w:shapeDefaults>
    <o:shapedefaults v:ext="edit" spidmax="5236"/>
    <o:shapelayout v:ext="edit">
      <o:idmap v:ext="edit" data="1,2,3,4,5"/>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cs-CZ" w:eastAsia="cs-C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OC1">
    <w:name w:val="A1"/>
    <w:pPr>
      <w:numPr>
        <w:numId w:val="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POF" TargetMode="External"/><Relationship Id="rId18" Type="http://schemas.openxmlformats.org/officeDocument/2006/relationships/hyperlink" Target="XML/COMMON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9" Type="http://schemas.openxmlformats.org/officeDocument/2006/relationships/hyperlink" Target="XML/SFVOTGASCLAIMSUM" TargetMode="External"/><Relationship Id="rId21" Type="http://schemas.openxmlformats.org/officeDocument/2006/relationships/hyperlink" Target="XML/CDSGASMASTERDATA" TargetMode="External"/><Relationship Id="rId34" Type="http://schemas.openxmlformats.org/officeDocument/2006/relationships/hyperlink" Target="XML/ISOTEREQ" TargetMode="External"/><Relationship Id="rId42" Type="http://schemas.openxmlformats.org/officeDocument/2006/relationships/hyperlink" Target="XML/SFVOTLIMITS" TargetMode="External"/><Relationship Id="rId47" Type="http://schemas.openxmlformats.org/officeDocument/2006/relationships/oleObject" Target="embeddings/oleObject1.bin"/><Relationship Id="rId50" Type="http://schemas.openxmlformats.org/officeDocument/2006/relationships/image" Target="media/image6.emf"/><Relationship Id="rId55" Type="http://schemas.openxmlformats.org/officeDocument/2006/relationships/oleObject" Target="embeddings/oleObject4.bin"/><Relationship Id="rId63"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68" Type="http://schemas.openxmlformats.org/officeDocument/2006/relationships/hyperlink" Target="EDIGAS/NOMINT" TargetMode="External"/><Relationship Id="rId76" Type="http://schemas.openxmlformats.org/officeDocument/2006/relationships/hyperlink" Target="EDIGAS/IMBNOT" TargetMode="External"/><Relationship Id="rId7" Type="http://schemas.openxmlformats.org/officeDocument/2006/relationships/endnotes" Target="endnotes.xml"/><Relationship Id="rId71" Type="http://schemas.openxmlformats.org/officeDocument/2006/relationships/hyperlink" Target="file:///C:\Documents%20and%20Settings\sedmihradskym\Desktop\OTE\Externi%20rozhrani\XML%20plyn\Specifikace%20XML%20Plyn%20-%201.14%20-%20poupravene\EDIGAS\NOMRES\EXAMPLES\Nomres_TRA.xml" TargetMode="External"/><Relationship Id="rId2" Type="http://schemas.openxmlformats.org/officeDocument/2006/relationships/styles" Target="styles.xml"/><Relationship Id="rId16" Type="http://schemas.openxmlformats.org/officeDocument/2006/relationships/hyperlink" Target="XML/CDSEDIGASREQ" TargetMode="External"/><Relationship Id="rId29"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11" Type="http://schemas.openxmlformats.org/officeDocument/2006/relationships/hyperlink" Target="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2" Type="http://schemas.openxmlformats.org/officeDocument/2006/relationships/hyperlink" Target="XML/ISOTEDATA" TargetMode="External"/><Relationship Id="rId37" Type="http://schemas.openxmlformats.org/officeDocument/2006/relationships/hyperlink" Target="XML/SFVOTGASBILLINGSUM" TargetMode="External"/><Relationship Id="rId40" Type="http://schemas.openxmlformats.org/officeDocument/2006/relationships/hyperlink" Target="XML/SFVOTGASTDD" TargetMode="External"/><Relationship Id="rId45" Type="http://schemas.openxmlformats.org/officeDocument/2006/relationships/hyperlink" Target="XML/GLOBALS" TargetMode="External"/><Relationship Id="rId53" Type="http://schemas.openxmlformats.org/officeDocument/2006/relationships/hyperlink" Target="EDIGAS/GLOBALS" TargetMode="External"/><Relationship Id="rId58" Type="http://schemas.openxmlformats.org/officeDocument/2006/relationships/image" Target="media/image10.emf"/><Relationship Id="rId66" Type="http://schemas.openxmlformats.org/officeDocument/2006/relationships/image" Target="media/image12.emf"/><Relationship Id="rId74" Type="http://schemas.openxmlformats.org/officeDocument/2006/relationships/hyperlink" Target="EDIGAS/SHPCDS" TargetMode="External"/><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oleObject" Target="embeddings/oleObject7.bin"/><Relationship Id="rId10" Type="http://schemas.openxmlformats.org/officeDocument/2006/relationships/image" Target="media/image3.png"/><Relationship Id="rId19"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1"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44" Type="http://schemas.openxmlformats.org/officeDocument/2006/relationships/hyperlink" Target="XML/SFVOTREQ" TargetMode="External"/><Relationship Id="rId52" Type="http://schemas.openxmlformats.org/officeDocument/2006/relationships/image" Target="media/image7.png"/><Relationship Id="rId60" Type="http://schemas.openxmlformats.org/officeDocument/2006/relationships/image" Target="media/image11.emf"/><Relationship Id="rId65"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73" Type="http://schemas.openxmlformats.org/officeDocument/2006/relationships/hyperlink" Target="file:///C:\Documents%20and%20Settings\sedmihradskym\Desktop\OTE\Externi%20rozhrani\XML%20plyn\Specifikace%20XML%20Plyn%20-%201.14%20-%20poupravene\EDIGAS\APERAK\EXAMPLES\Aperak_na_gasdat.xml" TargetMode="External"/><Relationship Id="rId78" Type="http://schemas.openxmlformats.org/officeDocument/2006/relationships/header" Target="header1.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XML/CDSGASREQ" TargetMode="External"/><Relationship Id="rId22"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0" Type="http://schemas.openxmlformats.org/officeDocument/2006/relationships/hyperlink" Target="XML/CDSGASTEMPERATURE" TargetMode="External"/><Relationship Id="rId35" Type="http://schemas.openxmlformats.org/officeDocument/2006/relationships/hyperlink" Target="XML/RESPONSE" TargetMode="External"/><Relationship Id="rId43" Type="http://schemas.openxmlformats.org/officeDocument/2006/relationships/hyperlink" Target="XML/SFVOTGASREQ" TargetMode="External"/><Relationship Id="rId48" Type="http://schemas.openxmlformats.org/officeDocument/2006/relationships/image" Target="media/image5.emf"/><Relationship Id="rId56" Type="http://schemas.openxmlformats.org/officeDocument/2006/relationships/image" Target="media/image9.emf"/><Relationship Id="rId64" Type="http://schemas.openxmlformats.org/officeDocument/2006/relationships/hyperlink" Target="EDIGAS/GASDAT" TargetMode="External"/><Relationship Id="rId69" Type="http://schemas.openxmlformats.org/officeDocument/2006/relationships/hyperlink" Target="file:///C:\Documents%20and%20Settings\sedmihradskym\Desktop\OTE\Externi%20rozhrani\XML%20plyn\Specifikace%20XML%20Plyn%20-%201.14%20-%20poupravene\EDIGAS\NOMINT\EXAMPLES\Nomint_TRA.xml" TargetMode="External"/><Relationship Id="rId77" Type="http://schemas.openxmlformats.org/officeDocument/2006/relationships/hyperlink" Target="file:///C:\Documents%20and%20Settings\sedmihradskym\Desktop\OTE\Externi%20rozhrani\XML%20plyn\Specifikace%20XML%20Plyn%20-%201.14%20-%20poupravene\EDIGAS\IMBNOT\EXAMPLES\Imbnot_PIMB.xml" TargetMode="External"/><Relationship Id="rId8" Type="http://schemas.openxmlformats.org/officeDocument/2006/relationships/image" Target="media/image1.png"/><Relationship Id="rId51" Type="http://schemas.openxmlformats.org/officeDocument/2006/relationships/oleObject" Target="embeddings/oleObject3.bin"/><Relationship Id="rId72" Type="http://schemas.openxmlformats.org/officeDocument/2006/relationships/hyperlink" Target="EDIGAS/APERAK" TargetMode="External"/><Relationship Id="rId80" Type="http://schemas.openxmlformats.org/officeDocument/2006/relationships/fontTable" Target="fontTable.xml"/><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3" Type="http://schemas.openxmlformats.org/officeDocument/2006/relationships/hyperlink" Target="XML/ISOTEMASTERDATA" TargetMode="External"/><Relationship Id="rId38" Type="http://schemas.openxmlformats.org/officeDocument/2006/relationships/hyperlink" Target="XML/SFVOTGASCLAIM" TargetMode="External"/><Relationship Id="rId46" Type="http://schemas.openxmlformats.org/officeDocument/2006/relationships/image" Target="media/image4.emf"/><Relationship Id="rId59" Type="http://schemas.openxmlformats.org/officeDocument/2006/relationships/oleObject" Target="embeddings/oleObject6.bin"/><Relationship Id="rId67" Type="http://schemas.openxmlformats.org/officeDocument/2006/relationships/image" Target="media/image13.emf"/><Relationship Id="rId20" Type="http://schemas.openxmlformats.org/officeDocument/2006/relationships/hyperlink" Target="XML/COMMONMARKETREQ" TargetMode="External"/><Relationship Id="rId41" Type="http://schemas.openxmlformats.org/officeDocument/2006/relationships/hyperlink" Target="XML/SFVOTGASTDDNETT" TargetMode="External"/><Relationship Id="rId54" Type="http://schemas.openxmlformats.org/officeDocument/2006/relationships/image" Target="media/image8.emf"/><Relationship Id="rId62" Type="http://schemas.openxmlformats.org/officeDocument/2006/relationships/hyperlink" Target="EDIGAS/ALOCAT" TargetMode="External"/><Relationship Id="rId70" Type="http://schemas.openxmlformats.org/officeDocument/2006/relationships/hyperlink" Target="EDIGAS/NOMRES" TargetMode="External"/><Relationship Id="rId75" Type="http://schemas.openxmlformats.org/officeDocument/2006/relationships/hyperlink" Target="file:///C:\Documents%20and%20Settings\sedmihradskym\Desktop\OTE\Externi%20rozhrani\XML%20plyn\Specifikace%20XML%20Plyn%20-%201.14%20-%20poupravene\EDIGAS\SHPCDS\EXAMPLES\Shpcds_example.xml" TargetMode="Externa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3" Type="http://schemas.openxmlformats.org/officeDocument/2006/relationships/hyperlink" Target="file:///C:\Documents%20and%20Settings\sedmihradskym\Desktop\OTE\Externi%20rozhrani\XML%20plyn\Specifikace%20XML%20Plyn%20-%201.14%20-%20poupravene\XML\CDSGASMASTERDATA\EXAMPLES" TargetMode="External"/><Relationship Id="rId28" Type="http://schemas.openxmlformats.org/officeDocument/2006/relationships/hyperlink" Target="XML/GASRESPONSE" TargetMode="External"/><Relationship Id="rId36" Type="http://schemas.openxmlformats.org/officeDocument/2006/relationships/hyperlink" Target="XML/SFVOTGASBILLING" TargetMode="External"/><Relationship Id="rId49" Type="http://schemas.openxmlformats.org/officeDocument/2006/relationships/oleObject" Target="embeddings/oleObject2.bin"/><Relationship Id="rId57"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9</Pages>
  <Words>38584</Words>
  <Characters>227652</Characters>
  <Application>Microsoft Office Word</Application>
  <DocSecurity>0</DocSecurity>
  <Lines>1897</Lines>
  <Paragraphs>531</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65705</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2-10-18T14:46:00Z</dcterms:modified>
</cp:coreProperties>
</file>